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6F95ED6A" w14:textId="4780ACD3" w:rsidR="00FE3A63"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could </w:t>
      </w:r>
      <w:r w:rsidR="007E7FF4">
        <w:rPr>
          <w:sz w:val="24"/>
          <w:szCs w:val="24"/>
        </w:rPr>
        <w:t>be divided</w:t>
      </w:r>
      <w:r w:rsidR="0070666A">
        <w:rPr>
          <w:sz w:val="24"/>
          <w:szCs w:val="24"/>
        </w:rPr>
        <w:t xml:space="preserve"> into two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r w:rsidR="00755419">
        <w:rPr>
          <w:sz w:val="24"/>
          <w:szCs w:val="24"/>
        </w:rPr>
        <w:t xml:space="preserve">One of the </w:t>
      </w:r>
      <w:r w:rsidR="00147C5A">
        <w:rPr>
          <w:sz w:val="24"/>
          <w:szCs w:val="24"/>
        </w:rPr>
        <w:t>them</w:t>
      </w:r>
      <w:r w:rsidR="00755419">
        <w:rPr>
          <w:sz w:val="24"/>
          <w:szCs w:val="24"/>
        </w:rPr>
        <w:t xml:space="preserve"> </w:t>
      </w:r>
      <w:r w:rsidR="00D240FB">
        <w:rPr>
          <w:sz w:val="24"/>
          <w:szCs w:val="24"/>
        </w:rPr>
        <w:t xml:space="preserve">usually encode the skeleton sequence </w:t>
      </w:r>
      <w:r w:rsidR="00DC4BC2">
        <w:rPr>
          <w:sz w:val="24"/>
          <w:szCs w:val="24"/>
        </w:rPr>
        <w:t>into</w:t>
      </w:r>
      <w:r w:rsidR="00D240FB">
        <w:rPr>
          <w:sz w:val="24"/>
          <w:szCs w:val="24"/>
        </w:rPr>
        <w:t xml:space="preserve"> a </w:t>
      </w:r>
      <w:r w:rsidR="00FD33F6">
        <w:rPr>
          <w:rFonts w:hint="eastAsia"/>
          <w:sz w:val="24"/>
          <w:szCs w:val="24"/>
        </w:rPr>
        <w:t>fea</w:t>
      </w:r>
      <w:r w:rsidR="00FD33F6">
        <w:rPr>
          <w:sz w:val="24"/>
          <w:szCs w:val="24"/>
        </w:rPr>
        <w:t>ture image.</w:t>
      </w:r>
      <w:r w:rsidR="000C05D3">
        <w:rPr>
          <w:sz w:val="24"/>
          <w:szCs w:val="24"/>
        </w:rPr>
        <w:t xml:space="preserve"> </w:t>
      </w:r>
      <w:r w:rsidR="00BD7B47">
        <w:rPr>
          <w:sz w:val="24"/>
          <w:szCs w:val="24"/>
        </w:rPr>
        <w:t>then a CNN network is engaged to classify the</w:t>
      </w:r>
      <w:r w:rsidR="00403473">
        <w:rPr>
          <w:sz w:val="24"/>
          <w:szCs w:val="24"/>
        </w:rPr>
        <w:t xml:space="preserve"> </w:t>
      </w:r>
      <w:r w:rsidR="00403473" w:rsidRPr="00887BF7">
        <w:rPr>
          <w:sz w:val="24"/>
          <w:szCs w:val="24"/>
        </w:rPr>
        <w:t xml:space="preserve">indeed action of the </w:t>
      </w:r>
      <w:r w:rsidR="00403473" w:rsidRPr="008C4C45">
        <w:rPr>
          <w:noProof/>
          <w:sz w:val="24"/>
          <w:szCs w:val="24"/>
        </w:rPr>
        <w:t>movement</w:t>
      </w:r>
      <w:r w:rsidR="00403473">
        <w:rPr>
          <w:noProof/>
          <w:sz w:val="24"/>
          <w:szCs w:val="24"/>
        </w:rPr>
        <w:t xml:space="preserve">. </w:t>
      </w:r>
      <w:r w:rsidR="00FE3A63">
        <w:rPr>
          <w:sz w:val="24"/>
          <w:szCs w:val="24"/>
        </w:rPr>
        <w:t xml:space="preserve">The other one is </w:t>
      </w:r>
      <w:r w:rsidR="00AB7BC0">
        <w:rPr>
          <w:sz w:val="24"/>
          <w:szCs w:val="24"/>
        </w:rPr>
        <w:t>based on</w:t>
      </w:r>
      <w:r w:rsidR="00ED1A6E">
        <w:rPr>
          <w:sz w:val="24"/>
          <w:szCs w:val="24"/>
        </w:rPr>
        <w:t xml:space="preserve"> the RNN network</w:t>
      </w:r>
      <w:r w:rsidR="00474EDA">
        <w:rPr>
          <w:sz w:val="24"/>
          <w:szCs w:val="24"/>
        </w:rPr>
        <w:t xml:space="preserve">, </w:t>
      </w:r>
      <w:r w:rsidR="009A15AF">
        <w:rPr>
          <w:sz w:val="24"/>
          <w:szCs w:val="24"/>
        </w:rPr>
        <w:t xml:space="preserve">whose </w:t>
      </w:r>
      <w:r w:rsidR="009A15AF">
        <w:rPr>
          <w:rFonts w:hint="eastAsia"/>
          <w:sz w:val="24"/>
          <w:szCs w:val="24"/>
        </w:rPr>
        <w:t>R</w:t>
      </w:r>
      <w:r w:rsidR="009A15AF">
        <w:rPr>
          <w:sz w:val="24"/>
          <w:szCs w:val="24"/>
        </w:rPr>
        <w:t xml:space="preserve">ecurrent structure </w:t>
      </w:r>
      <w:r w:rsidR="006A713F">
        <w:rPr>
          <w:sz w:val="24"/>
          <w:szCs w:val="24"/>
        </w:rPr>
        <w:t xml:space="preserve">can </w:t>
      </w:r>
      <w:r w:rsidR="00C12493">
        <w:rPr>
          <w:sz w:val="24"/>
          <w:szCs w:val="24"/>
        </w:rPr>
        <w:t>boil a sequence down into a high-level und</w:t>
      </w:r>
      <w:r w:rsidR="00767385">
        <w:rPr>
          <w:sz w:val="24"/>
          <w:szCs w:val="24"/>
        </w:rPr>
        <w:t>erstanding.</w:t>
      </w:r>
      <w:r w:rsidR="009A37B5">
        <w:rPr>
          <w:sz w:val="24"/>
          <w:szCs w:val="24"/>
        </w:rPr>
        <w:t xml:space="preserve"> </w:t>
      </w:r>
      <w:bookmarkStart w:id="0" w:name="_GoBack"/>
      <w:bookmarkEnd w:id="0"/>
    </w:p>
    <w:p w14:paraId="7D86FBA5" w14:textId="1A029189" w:rsidR="00F07EA3" w:rsidRPr="00887BF7" w:rsidRDefault="00CD33F8" w:rsidP="00287FD7">
      <w:pPr>
        <w:spacing w:line="440" w:lineRule="exact"/>
        <w:rPr>
          <w:sz w:val="24"/>
          <w:szCs w:val="24"/>
        </w:rPr>
      </w:pPr>
      <w:r w:rsidRPr="00887BF7">
        <w:rPr>
          <w:sz w:val="24"/>
          <w:szCs w:val="24"/>
        </w:rPr>
        <w:t xml:space="preserve">these recognize </w:t>
      </w:r>
      <w:r w:rsidRPr="005B7C80">
        <w:rPr>
          <w:noProof/>
          <w:sz w:val="24"/>
          <w:szCs w:val="24"/>
        </w:rPr>
        <w:t>me</w:t>
      </w:r>
      <w:r w:rsidR="005B7C80">
        <w:rPr>
          <w:noProof/>
          <w:sz w:val="24"/>
          <w:szCs w:val="24"/>
        </w:rPr>
        <w:t>an</w:t>
      </w:r>
      <w:r w:rsidRPr="005B7C80">
        <w:rPr>
          <w:noProof/>
          <w:sz w:val="24"/>
          <w:szCs w:val="24"/>
        </w:rPr>
        <w:t>s</w:t>
      </w:r>
      <w:r w:rsidRPr="00887BF7">
        <w:rPr>
          <w:sz w:val="24"/>
          <w:szCs w:val="24"/>
        </w:rPr>
        <w:t xml:space="preserve"> could divide into three types: </w:t>
      </w:r>
      <w:r w:rsidR="001A071C">
        <w:rPr>
          <w:sz w:val="24"/>
          <w:szCs w:val="24"/>
        </w:rPr>
        <w:t>F</w:t>
      </w:r>
      <w:r w:rsidRPr="00887BF7">
        <w:rPr>
          <w:sz w:val="24"/>
          <w:szCs w:val="24"/>
        </w:rPr>
        <w:t xml:space="preserve">irst, local feature-based method. Such </w:t>
      </w:r>
      <w:r w:rsidR="00F12455" w:rsidRPr="001945CD">
        <w:rPr>
          <w:sz w:val="24"/>
          <w:szCs w:val="24"/>
        </w:rPr>
        <w:t>methods [</w:t>
      </w:r>
      <w:r w:rsidR="00F546EE" w:rsidRPr="001945CD">
        <w:rPr>
          <w:sz w:val="24"/>
          <w:szCs w:val="24"/>
        </w:rPr>
        <w:fldChar w:fldCharType="begin"/>
      </w:r>
      <w:r w:rsidR="00F546EE" w:rsidRPr="001945CD">
        <w:rPr>
          <w:sz w:val="24"/>
          <w:szCs w:val="24"/>
        </w:rPr>
        <w:instrText xml:space="preserve"> REF _Ref4307990 \h </w:instrText>
      </w:r>
      <w:r w:rsidR="001945CD">
        <w:rPr>
          <w:sz w:val="24"/>
          <w:szCs w:val="24"/>
        </w:rPr>
        <w:instrText xml:space="preserve"> \* MERGEFORMAT </w:instrText>
      </w:r>
      <w:r w:rsidR="00F546EE" w:rsidRPr="001945CD">
        <w:rPr>
          <w:sz w:val="24"/>
          <w:szCs w:val="24"/>
        </w:rPr>
      </w:r>
      <w:r w:rsidR="00F546EE" w:rsidRPr="001945CD">
        <w:rPr>
          <w:sz w:val="24"/>
          <w:szCs w:val="24"/>
        </w:rPr>
        <w:fldChar w:fldCharType="separate"/>
      </w:r>
      <w:r w:rsidR="00981E55" w:rsidRPr="00E041E6">
        <w:rPr>
          <w:sz w:val="24"/>
          <w:szCs w:val="24"/>
        </w:rPr>
        <w:t>1</w:t>
      </w:r>
      <w:r w:rsidR="00F546EE" w:rsidRPr="001945CD">
        <w:rPr>
          <w:sz w:val="24"/>
          <w:szCs w:val="24"/>
        </w:rPr>
        <w:fldChar w:fldCharType="end"/>
      </w:r>
      <w:r w:rsidR="00826921" w:rsidRPr="001945CD">
        <w:rPr>
          <w:sz w:val="24"/>
          <w:szCs w:val="24"/>
        </w:rPr>
        <w:t>,</w:t>
      </w:r>
      <w:r w:rsidR="00826921" w:rsidRPr="001945CD">
        <w:rPr>
          <w:sz w:val="24"/>
          <w:szCs w:val="24"/>
        </w:rPr>
        <w:fldChar w:fldCharType="begin"/>
      </w:r>
      <w:r w:rsidR="00826921" w:rsidRPr="001945CD">
        <w:rPr>
          <w:sz w:val="24"/>
          <w:szCs w:val="24"/>
        </w:rPr>
        <w:instrText xml:space="preserve"> REF _Ref4308405 \h </w:instrText>
      </w:r>
      <w:r w:rsidR="001945CD">
        <w:rPr>
          <w:sz w:val="24"/>
          <w:szCs w:val="24"/>
        </w:rPr>
        <w:instrText xml:space="preserve"> \* MERGEFORMAT </w:instrText>
      </w:r>
      <w:r w:rsidR="00826921" w:rsidRPr="001945CD">
        <w:rPr>
          <w:sz w:val="24"/>
          <w:szCs w:val="24"/>
        </w:rPr>
      </w:r>
      <w:r w:rsidR="00826921" w:rsidRPr="001945CD">
        <w:rPr>
          <w:sz w:val="24"/>
          <w:szCs w:val="24"/>
        </w:rPr>
        <w:fldChar w:fldCharType="separate"/>
      </w:r>
      <w:r w:rsidR="00981E55" w:rsidRPr="00E041E6">
        <w:rPr>
          <w:sz w:val="24"/>
          <w:szCs w:val="24"/>
        </w:rPr>
        <w:t>2</w:t>
      </w:r>
      <w:r w:rsidR="00826921" w:rsidRPr="001945CD">
        <w:rPr>
          <w:sz w:val="24"/>
          <w:szCs w:val="24"/>
        </w:rPr>
        <w:fldChar w:fldCharType="end"/>
      </w:r>
      <w:r w:rsidR="002B39FD" w:rsidRPr="001945CD">
        <w:rPr>
          <w:sz w:val="24"/>
          <w:szCs w:val="24"/>
        </w:rPr>
        <w:t>]</w:t>
      </w:r>
      <w:r w:rsidRPr="001945CD">
        <w:rPr>
          <w:sz w:val="24"/>
          <w:szCs w:val="24"/>
        </w:rPr>
        <w:t xml:space="preserve"> </w:t>
      </w:r>
      <w:r w:rsidR="00E855A1" w:rsidRPr="001945CD">
        <w:rPr>
          <w:sz w:val="24"/>
          <w:szCs w:val="24"/>
        </w:rPr>
        <w:t>exte</w:t>
      </w:r>
      <w:r w:rsidR="00E855A1">
        <w:rPr>
          <w:sz w:val="24"/>
          <w:szCs w:val="24"/>
        </w:rPr>
        <w:t>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Pr="00887BF7">
        <w:rPr>
          <w:sz w:val="24"/>
          <w:szCs w:val="24"/>
        </w:rPr>
        <w:t xml:space="preserve">a 3D </w:t>
      </w:r>
      <w:r w:rsidR="00B53949">
        <w:rPr>
          <w:sz w:val="24"/>
          <w:szCs w:val="24"/>
        </w:rPr>
        <w:t>spatial-</w:t>
      </w:r>
      <w:r w:rsidR="000C12A4">
        <w:rPr>
          <w:sz w:val="24"/>
          <w:szCs w:val="24"/>
        </w:rPr>
        <w:t>temporal</w:t>
      </w:r>
      <w:r w:rsidR="00B53949">
        <w:rPr>
          <w:sz w:val="24"/>
          <w:szCs w:val="24"/>
        </w:rPr>
        <w:t xml:space="preserve"> </w:t>
      </w:r>
      <w:r w:rsidRPr="00887BF7">
        <w:rPr>
          <w:sz w:val="24"/>
          <w:szCs w:val="24"/>
        </w:rPr>
        <w:t xml:space="preserve">local invariant </w:t>
      </w:r>
      <w:r w:rsidR="00CB5DE9">
        <w:rPr>
          <w:sz w:val="24"/>
          <w:szCs w:val="24"/>
        </w:rPr>
        <w:t xml:space="preserve">feature </w:t>
      </w:r>
      <w:r w:rsidRPr="00887BF7">
        <w:rPr>
          <w:sz w:val="24"/>
          <w:szCs w:val="24"/>
        </w:rPr>
        <w:t>descriptor (</w:t>
      </w:r>
      <w:r w:rsidR="00E20E01" w:rsidRPr="00887BF7">
        <w:rPr>
          <w:sz w:val="24"/>
          <w:szCs w:val="24"/>
        </w:rPr>
        <w:t xml:space="preserve">3D-Harris </w:t>
      </w:r>
      <w:r w:rsidR="00E20E01">
        <w:rPr>
          <w:sz w:val="24"/>
          <w:szCs w:val="24"/>
        </w:rPr>
        <w:t xml:space="preserve">and </w:t>
      </w:r>
      <w:r w:rsidRPr="00887BF7">
        <w:rPr>
          <w:sz w:val="24"/>
          <w:szCs w:val="24"/>
        </w:rPr>
        <w:t xml:space="preserve">3D-Hessia) to </w:t>
      </w:r>
      <w:r w:rsidR="001945CD">
        <w:rPr>
          <w:sz w:val="24"/>
          <w:szCs w:val="24"/>
        </w:rPr>
        <w:t>capture</w:t>
      </w:r>
      <w:r w:rsidRPr="00887BF7">
        <w:rPr>
          <w:sz w:val="24"/>
          <w:szCs w:val="24"/>
        </w:rPr>
        <w:t xml:space="preserve"> the movement of the human body. Then a machine learning model will be </w:t>
      </w:r>
      <w:r w:rsidRPr="00887BF7">
        <w:rPr>
          <w:sz w:val="24"/>
          <w:szCs w:val="24"/>
        </w:rPr>
        <w:lastRenderedPageBreak/>
        <w:t xml:space="preserve">engaged to recognize the indeed action of the </w:t>
      </w:r>
      <w:r w:rsidRPr="008C4C45">
        <w:rPr>
          <w:noProof/>
          <w:sz w:val="24"/>
          <w:szCs w:val="24"/>
        </w:rPr>
        <w:t>movement</w:t>
      </w:r>
      <w:r w:rsidRPr="00887BF7">
        <w:rPr>
          <w:sz w:val="24"/>
          <w:szCs w:val="24"/>
        </w:rPr>
        <w:t xml:space="preserve">. Second, global feature-based method. It usually needs a descriptor to capture the whole motion of the human body. Motion Energy Image (MEI) and Motion History Image (MHI) are two typical </w:t>
      </w:r>
      <w:r w:rsidRPr="0018004C">
        <w:rPr>
          <w:noProof/>
          <w:sz w:val="24"/>
          <w:szCs w:val="24"/>
        </w:rPr>
        <w:t>type</w:t>
      </w:r>
      <w:r w:rsidR="0018004C">
        <w:rPr>
          <w:noProof/>
          <w:sz w:val="24"/>
          <w:szCs w:val="24"/>
        </w:rPr>
        <w:t>s</w:t>
      </w:r>
      <w:r w:rsidRPr="00887BF7">
        <w:rPr>
          <w:sz w:val="24"/>
          <w:szCs w:val="24"/>
        </w:rPr>
        <w:t xml:space="preserve"> of </w:t>
      </w:r>
      <w:r w:rsidR="00FC2C5E" w:rsidRPr="00B65E06">
        <w:rPr>
          <w:noProof/>
          <w:sz w:val="24"/>
          <w:szCs w:val="24"/>
        </w:rPr>
        <w:t xml:space="preserve">the </w:t>
      </w:r>
      <w:r w:rsidRPr="00B65E06">
        <w:rPr>
          <w:noProof/>
          <w:sz w:val="24"/>
          <w:szCs w:val="24"/>
        </w:rPr>
        <w:t>global</w:t>
      </w:r>
      <w:r w:rsidRPr="00887BF7">
        <w:rPr>
          <w:sz w:val="24"/>
          <w:szCs w:val="24"/>
        </w:rPr>
        <w:t xml:space="preserve"> </w:t>
      </w:r>
      <w:r w:rsidR="0094453D" w:rsidRPr="00887BF7">
        <w:rPr>
          <w:sz w:val="24"/>
          <w:szCs w:val="24"/>
        </w:rPr>
        <w:t>descriptor</w:t>
      </w:r>
      <w:r w:rsidR="0094453D">
        <w:rPr>
          <w:sz w:val="24"/>
          <w:szCs w:val="24"/>
        </w:rPr>
        <w:t xml:space="preserve"> [</w:t>
      </w:r>
      <w:r w:rsidR="0047272A">
        <w:rPr>
          <w:sz w:val="24"/>
          <w:szCs w:val="24"/>
        </w:rPr>
        <w:fldChar w:fldCharType="begin"/>
      </w:r>
      <w:r w:rsidR="0047272A">
        <w:rPr>
          <w:sz w:val="24"/>
          <w:szCs w:val="24"/>
        </w:rPr>
        <w:instrText xml:space="preserve"> REF _Ref4336450 </w:instrText>
      </w:r>
      <w:r w:rsidR="0047272A">
        <w:rPr>
          <w:sz w:val="24"/>
          <w:szCs w:val="24"/>
        </w:rPr>
        <w:fldChar w:fldCharType="separate"/>
      </w:r>
      <w:r w:rsidR="00981E55">
        <w:rPr>
          <w:noProof/>
        </w:rPr>
        <w:t>3</w:t>
      </w:r>
      <w:r w:rsidR="0047272A">
        <w:rPr>
          <w:sz w:val="24"/>
          <w:szCs w:val="24"/>
        </w:rPr>
        <w:fldChar w:fldCharType="end"/>
      </w:r>
      <w:r w:rsidR="008A0C81">
        <w:rPr>
          <w:sz w:val="24"/>
          <w:szCs w:val="24"/>
        </w:rPr>
        <w:t>]</w:t>
      </w:r>
      <w:r w:rsidR="00B74365">
        <w:rPr>
          <w:sz w:val="24"/>
          <w:szCs w:val="24"/>
        </w:rPr>
        <w:t>.</w:t>
      </w:r>
      <w:r w:rsidR="00B74365" w:rsidRPr="00887BF7">
        <w:rPr>
          <w:sz w:val="24"/>
          <w:szCs w:val="24"/>
        </w:rPr>
        <w:t xml:space="preserve"> The</w:t>
      </w:r>
      <w:r w:rsidRPr="00887BF7">
        <w:rPr>
          <w:sz w:val="24"/>
          <w:szCs w:val="24"/>
        </w:rPr>
        <w:t xml:space="preserve"> last type method </w:t>
      </w:r>
      <w:r w:rsidRPr="00AF176E">
        <w:rPr>
          <w:noProof/>
          <w:sz w:val="24"/>
          <w:szCs w:val="24"/>
        </w:rPr>
        <w:t xml:space="preserve">is </w:t>
      </w:r>
      <w:proofErr w:type="gramStart"/>
      <w:r w:rsidRPr="00887BF7">
        <w:rPr>
          <w:sz w:val="24"/>
          <w:szCs w:val="24"/>
        </w:rPr>
        <w:t>Or</w:t>
      </w:r>
      <w:proofErr w:type="gramEnd"/>
      <w:r w:rsidRPr="00887BF7">
        <w:rPr>
          <w:sz w:val="24"/>
          <w:szCs w:val="24"/>
        </w:rPr>
        <w:t xml:space="preserve"> it could interpret as a mixture of local and global feature descriptor method. </w:t>
      </w:r>
      <w:r w:rsidR="00AF6208">
        <w:rPr>
          <w:noProof/>
          <w:sz w:val="24"/>
          <w:szCs w:val="24"/>
        </w:rPr>
        <w:t>D</w:t>
      </w:r>
      <w:r w:rsidRPr="00AF6208">
        <w:rPr>
          <w:noProof/>
          <w:sz w:val="24"/>
          <w:szCs w:val="24"/>
        </w:rPr>
        <w:t>eep</w:t>
      </w:r>
      <w:r w:rsidRPr="00887BF7">
        <w:rPr>
          <w:sz w:val="24"/>
          <w:szCs w:val="24"/>
        </w:rPr>
        <w:t xml:space="preserve"> learning models like 3D-</w:t>
      </w:r>
      <w:proofErr w:type="gramStart"/>
      <w:r w:rsidRPr="00887BF7">
        <w:rPr>
          <w:sz w:val="24"/>
          <w:szCs w:val="24"/>
        </w:rPr>
        <w:t>CNN[</w:t>
      </w:r>
      <w:proofErr w:type="gramEnd"/>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5</w:t>
      </w:r>
      <w:r w:rsidR="003904EA">
        <w:rPr>
          <w:sz w:val="24"/>
          <w:szCs w:val="24"/>
        </w:rPr>
        <w:fldChar w:fldCharType="end"/>
      </w:r>
      <w:r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6</w:t>
      </w:r>
      <w:r w:rsidR="003904EA">
        <w:rPr>
          <w:sz w:val="24"/>
          <w:szCs w:val="24"/>
        </w:rPr>
        <w:fldChar w:fldCharType="end"/>
      </w:r>
      <w:r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Pr="00745204">
        <w:rPr>
          <w:noProof/>
          <w:sz w:val="24"/>
          <w:szCs w:val="24"/>
        </w:rPr>
        <w:t>s</w:t>
      </w:r>
      <w:r w:rsidRPr="00887BF7">
        <w:rPr>
          <w:sz w:val="24"/>
          <w:szCs w:val="24"/>
        </w:rPr>
        <w:t xml:space="preserve"> human actions are varied, the demand for train sample will </w:t>
      </w:r>
      <w:r w:rsidRPr="0078559F">
        <w:rPr>
          <w:noProof/>
          <w:sz w:val="24"/>
          <w:szCs w:val="24"/>
        </w:rPr>
        <w:t>explode</w:t>
      </w:r>
      <w:r w:rsidRPr="00887BF7">
        <w:rPr>
          <w:sz w:val="24"/>
          <w:szCs w:val="24"/>
        </w:rPr>
        <w:t xml:space="preserve">. Besides, when </w:t>
      </w:r>
      <w:r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Pr="00887BF7">
        <w:rPr>
          <w:sz w:val="24"/>
          <w:szCs w:val="24"/>
        </w:rPr>
        <w:t>, the deep model needs to be re-trained to fit the changing distribution of the data</w:t>
      </w:r>
      <w:r w:rsidR="00EB4CDE">
        <w:rPr>
          <w:sz w:val="24"/>
          <w:szCs w:val="24"/>
        </w:rPr>
        <w:t xml:space="preserve"> label</w:t>
      </w:r>
      <w:r w:rsidRPr="00887BF7">
        <w:rPr>
          <w:sz w:val="24"/>
          <w:szCs w:val="24"/>
        </w:rPr>
        <w:t>.</w:t>
      </w:r>
      <w:r w:rsidR="00B66EDC" w:rsidRPr="00887BF7">
        <w:rPr>
          <w:sz w:val="24"/>
          <w:szCs w:val="24"/>
        </w:rPr>
        <w:t xml:space="preserve"> </w:t>
      </w:r>
    </w:p>
    <w:p w14:paraId="29898EF0" w14:textId="331C0CEE"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7</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AF176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AF176E">
        <w:rPr>
          <w:noProof/>
          <w:sz w:val="24"/>
          <w:szCs w:val="24"/>
        </w:rPr>
        <w:t xml:space="preserve">is </w:t>
      </w:r>
      <w:r w:rsidR="008F77DF" w:rsidRPr="00AF176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AF176E">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AF176E">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lastRenderedPageBreak/>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3C56F219"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AF176E">
        <w:rPr>
          <w:noProof/>
          <w:sz w:val="24"/>
          <w:szCs w:val="24"/>
        </w:rPr>
        <w:t>be represent</w:t>
      </w:r>
      <w:r w:rsidR="00D37BBE" w:rsidRPr="00AF176E">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8</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9</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0</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F67DB8"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are the maximum and minimum value of the k-</w:t>
      </w:r>
      <w:proofErr w:type="spellStart"/>
      <w:r w:rsidR="003249BB" w:rsidRPr="00887BF7">
        <w:rPr>
          <w:sz w:val="24"/>
          <w:szCs w:val="24"/>
        </w:rPr>
        <w:t>th</w:t>
      </w:r>
      <w:proofErr w:type="spellEnd"/>
      <w:r w:rsidR="003249BB" w:rsidRPr="00887BF7">
        <w:rPr>
          <w:sz w:val="24"/>
          <w:szCs w:val="24"/>
        </w:rPr>
        <w:t xml:space="preserve">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1pt" o:ole="">
            <v:imagedata r:id="rId8" o:title=""/>
          </v:shape>
          <o:OLEObject Type="Embed" ProgID="Visio.Drawing.11" ShapeID="_x0000_i1025" DrawAspect="Content" ObjectID="_1615052664"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2AD06EBF"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w:t>
      </w:r>
      <w:proofErr w:type="gramStart"/>
      <w:r w:rsidR="00047B73" w:rsidRPr="00887BF7">
        <w:rPr>
          <w:sz w:val="24"/>
          <w:szCs w:val="24"/>
        </w:rPr>
        <w:t>class</w:t>
      </w:r>
      <w:r w:rsidR="00500730" w:rsidRPr="00887BF7">
        <w:rPr>
          <w:sz w:val="24"/>
          <w:szCs w:val="24"/>
        </w:rPr>
        <w:t>[</w:t>
      </w:r>
      <w:proofErr w:type="gramEnd"/>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1</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F67DB8"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F67DB8"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F67DB8"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AF176E">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6pt;height:157.8pt" o:ole="">
            <v:imagedata r:id="rId10" o:title=""/>
          </v:shape>
          <o:OLEObject Type="Embed" ProgID="Visio.Drawing.11" ShapeID="_x0000_i1026" DrawAspect="Content" ObjectID="_1615052665"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lastRenderedPageBreak/>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AF176E">
        <w:rPr>
          <w:noProof/>
          <w:sz w:val="24"/>
          <w:szCs w:val="24"/>
        </w:rPr>
        <w:t xml:space="preserve">is </w:t>
      </w:r>
      <w:r w:rsidR="0073590D" w:rsidRPr="00AF176E">
        <w:rPr>
          <w:noProof/>
          <w:sz w:val="24"/>
          <w:szCs w:val="24"/>
        </w:rPr>
        <w:t>define</w:t>
      </w:r>
      <w:r w:rsidRPr="00AF176E">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AF176E">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AF176E">
        <w:rPr>
          <w:noProof/>
          <w:sz w:val="24"/>
          <w:szCs w:val="24"/>
        </w:rPr>
        <w:t>are</w:t>
      </w:r>
      <w:r w:rsidR="0053441F" w:rsidRPr="00AF176E">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AF176E">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5pt;height:151.5pt" o:ole="">
            <v:imagedata r:id="rId12" o:title=""/>
          </v:shape>
          <o:OLEObject Type="Embed" ProgID="Visio.Drawing.11" ShapeID="_x0000_i1027" DrawAspect="Content" ObjectID="_1615052666"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lastRenderedPageBreak/>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F67DB8"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F67DB8"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F67DB8"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F67DB8"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F67DB8"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F67DB8"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F67DB8"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65pt;height:202.75pt" o:ole="">
            <v:imagedata r:id="rId14" o:title=""/>
          </v:shape>
          <o:OLEObject Type="Embed" ProgID="Visio.Drawing.11" ShapeID="_x0000_i1028" DrawAspect="Content" ObjectID="_1615052667"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F67DB8"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F67DB8"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F67DB8"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w:lastRenderedPageBreak/>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proofErr w:type="spellStart"/>
      <w:r w:rsidR="00FB50D4" w:rsidRPr="009C60DB">
        <w:rPr>
          <w:sz w:val="24"/>
          <w:szCs w:val="24"/>
          <w:highlight w:val="yellow"/>
        </w:rPr>
        <w:t>ReLU</w:t>
      </w:r>
      <w:proofErr w:type="spellEnd"/>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4BCB3548"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 xml:space="preserve">Each subject repeated each action 4 </w:t>
      </w:r>
      <w:proofErr w:type="gramStart"/>
      <w:r w:rsidR="009A1A57" w:rsidRPr="001E2D33">
        <w:rPr>
          <w:sz w:val="24"/>
          <w:szCs w:val="24"/>
        </w:rPr>
        <w:t>times</w:t>
      </w:r>
      <w:r w:rsidR="003A3CAE" w:rsidRPr="001E2D33">
        <w:rPr>
          <w:sz w:val="24"/>
          <w:szCs w:val="24"/>
        </w:rPr>
        <w:t>[</w:t>
      </w:r>
      <w:proofErr w:type="gramEnd"/>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981E55">
        <w:rPr>
          <w:rFonts w:ascii="Times New Roman" w:hAnsi="Times New Roman" w:cs="Times New Roman"/>
          <w:noProof/>
          <w:sz w:val="24"/>
          <w:szCs w:val="24"/>
        </w:rPr>
        <w:t>12</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proofErr w:type="spellStart"/>
            <w:r w:rsidRPr="00887BF7">
              <w:rPr>
                <w:sz w:val="24"/>
                <w:szCs w:val="24"/>
              </w:rPr>
              <w:t>metho</w:t>
            </w:r>
            <w:proofErr w:type="spellEnd"/>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45F0B5E"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w:t>
            </w:r>
            <w:proofErr w:type="gramStart"/>
            <w:r w:rsidRPr="00887BF7">
              <w:rPr>
                <w:rFonts w:ascii="NimbusRomNo9L-Regu" w:hAnsi="NimbusRomNo9L-Regu"/>
                <w:color w:val="000000"/>
                <w:sz w:val="24"/>
                <w:szCs w:val="24"/>
              </w:rPr>
              <w:t>MSDCNN</w:t>
            </w:r>
            <w:r w:rsidR="0034102A">
              <w:rPr>
                <w:rFonts w:ascii="NimbusRomNo9L-Regu" w:hAnsi="NimbusRomNo9L-Regu"/>
                <w:color w:val="000000"/>
                <w:sz w:val="24"/>
                <w:szCs w:val="24"/>
              </w:rPr>
              <w:t>[</w:t>
            </w:r>
            <w:proofErr w:type="gramEnd"/>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981E55">
              <w:rPr>
                <w:rFonts w:ascii="Times New Roman" w:hAnsi="Times New Roman" w:cs="Times New Roman"/>
                <w:noProof/>
                <w:sz w:val="24"/>
                <w:szCs w:val="24"/>
              </w:rPr>
              <w:t>13</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w:t>
            </w:r>
            <w:proofErr w:type="spellStart"/>
            <w:r w:rsidRPr="00887BF7">
              <w:rPr>
                <w:sz w:val="24"/>
                <w:szCs w:val="24"/>
              </w:rPr>
              <w:t>n_</w:t>
            </w:r>
            <w:r w:rsidR="008B1D94" w:rsidRPr="00887BF7">
              <w:rPr>
                <w:sz w:val="24"/>
                <w:szCs w:val="24"/>
              </w:rPr>
              <w:t>class</w:t>
            </w:r>
            <w:proofErr w:type="spellEnd"/>
            <w:r w:rsidR="008B1D94" w:rsidRPr="00887BF7">
              <w:rPr>
                <w:sz w:val="24"/>
                <w:szCs w:val="24"/>
              </w:rPr>
              <w:t xml:space="preserve">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w:t>
            </w:r>
            <w:r w:rsidR="004B43A0">
              <w:rPr>
                <w:sz w:val="24"/>
                <w:szCs w:val="24"/>
              </w:rPr>
              <w:t xml:space="preserve"> </w:t>
            </w:r>
            <w:r w:rsidRPr="00887BF7">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w:t>
      </w:r>
      <w:r w:rsidRPr="00887BF7">
        <w:rPr>
          <w:sz w:val="24"/>
          <w:szCs w:val="24"/>
        </w:rPr>
        <w:lastRenderedPageBreak/>
        <w:t xml:space="preserve">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6B2E9E03" w14:textId="7F2299C8" w:rsidR="006B7A11" w:rsidRPr="00C739B5" w:rsidRDefault="006B7A11"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 w:name="_Ref4307990"/>
      <w:r w:rsidR="00981E55" w:rsidRPr="00C739B5">
        <w:rPr>
          <w:rFonts w:ascii="Times New Roman" w:eastAsiaTheme="minorEastAsia" w:hAnsi="Times New Roman" w:cs="Times New Roman"/>
          <w:noProof/>
          <w:sz w:val="21"/>
          <w:szCs w:val="21"/>
        </w:rPr>
        <w:t>1</w:t>
      </w:r>
      <w:bookmarkEnd w:id="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aptev, I. (2005). On Space-Time Interest Points.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computer vision, 64(2), 107-123.</w:t>
      </w:r>
    </w:p>
    <w:p w14:paraId="68FC7120" w14:textId="300C6B79" w:rsidR="00E02959" w:rsidRPr="00C739B5" w:rsidRDefault="00E02959"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 w:name="_Ref4308405"/>
      <w:r w:rsidR="00981E55" w:rsidRPr="00C739B5">
        <w:rPr>
          <w:rFonts w:ascii="Times New Roman" w:eastAsiaTheme="minorEastAsia" w:hAnsi="Times New Roman" w:cs="Times New Roman"/>
          <w:noProof/>
          <w:sz w:val="21"/>
          <w:szCs w:val="21"/>
        </w:rPr>
        <w:t>2</w:t>
      </w:r>
      <w:bookmarkEnd w:id="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illems, G., </w:t>
      </w:r>
      <w:proofErr w:type="spellStart"/>
      <w:r w:rsidRPr="00C739B5">
        <w:rPr>
          <w:rFonts w:ascii="Times New Roman" w:eastAsiaTheme="minorEastAsia" w:hAnsi="Times New Roman" w:cs="Times New Roman"/>
          <w:sz w:val="21"/>
          <w:szCs w:val="21"/>
        </w:rPr>
        <w:t>Tuytelaars</w:t>
      </w:r>
      <w:proofErr w:type="spellEnd"/>
      <w:r w:rsidRPr="00C739B5">
        <w:rPr>
          <w:rFonts w:ascii="Times New Roman" w:eastAsiaTheme="minorEastAsia" w:hAnsi="Times New Roman" w:cs="Times New Roman"/>
          <w:sz w:val="21"/>
          <w:szCs w:val="21"/>
        </w:rPr>
        <w:t xml:space="preserve">, T., &amp; Van </w:t>
      </w:r>
      <w:proofErr w:type="spellStart"/>
      <w:r w:rsidRPr="00C739B5">
        <w:rPr>
          <w:rFonts w:ascii="Times New Roman" w:eastAsiaTheme="minorEastAsia" w:hAnsi="Times New Roman" w:cs="Times New Roman"/>
          <w:sz w:val="21"/>
          <w:szCs w:val="21"/>
        </w:rPr>
        <w:t>Gool</w:t>
      </w:r>
      <w:proofErr w:type="spellEnd"/>
      <w:r w:rsidRPr="00C739B5">
        <w:rPr>
          <w:rFonts w:ascii="Times New Roman" w:eastAsiaTheme="minorEastAsia" w:hAnsi="Times New Roman" w:cs="Times New Roman"/>
          <w:sz w:val="21"/>
          <w:szCs w:val="21"/>
        </w:rPr>
        <w:t xml:space="preserve">, L. (2008). An Efficient Dense and Scale-Invariant </w:t>
      </w:r>
      <w:proofErr w:type="spellStart"/>
      <w:r w:rsidRPr="00C739B5">
        <w:rPr>
          <w:rFonts w:ascii="Times New Roman" w:eastAsiaTheme="minorEastAsia" w:hAnsi="Times New Roman" w:cs="Times New Roman"/>
          <w:sz w:val="21"/>
          <w:szCs w:val="21"/>
        </w:rPr>
        <w:t>Spatio</w:t>
      </w:r>
      <w:proofErr w:type="spellEnd"/>
      <w:r w:rsidRPr="00C739B5">
        <w:rPr>
          <w:rFonts w:ascii="Times New Roman" w:eastAsiaTheme="minorEastAsia" w:hAnsi="Times New Roman" w:cs="Times New Roman"/>
          <w:sz w:val="21"/>
          <w:szCs w:val="21"/>
        </w:rPr>
        <w:t>-Temporal Interest Point Detector. </w:t>
      </w:r>
      <w:proofErr w:type="spellStart"/>
      <w:r w:rsidRPr="00AF176E">
        <w:rPr>
          <w:rFonts w:ascii="Times New Roman" w:eastAsiaTheme="minorEastAsia" w:hAnsi="Times New Roman" w:cs="Times New Roman"/>
          <w:noProof/>
          <w:sz w:val="21"/>
          <w:szCs w:val="21"/>
        </w:rPr>
        <w:t>european</w:t>
      </w:r>
      <w:proofErr w:type="spellEnd"/>
      <w:r w:rsidRPr="00C739B5">
        <w:rPr>
          <w:rFonts w:ascii="Times New Roman" w:eastAsiaTheme="minorEastAsia" w:hAnsi="Times New Roman" w:cs="Times New Roman"/>
          <w:sz w:val="21"/>
          <w:szCs w:val="21"/>
        </w:rPr>
        <w:t xml:space="preserve"> conference on computer vision.</w:t>
      </w:r>
    </w:p>
    <w:p w14:paraId="227FC9D8" w14:textId="47D66B35" w:rsidR="00A83C62" w:rsidRPr="00C739B5" w:rsidRDefault="00A83C62" w:rsidP="00A83C62">
      <w:pPr>
        <w:pStyle w:val="ad"/>
        <w:rPr>
          <w:rFonts w:ascii="Times New Roman" w:hAnsi="Times New Roman" w:cs="Times New Roman"/>
          <w:sz w:val="21"/>
          <w:szCs w:val="21"/>
        </w:rPr>
      </w:pPr>
      <w:r w:rsidRPr="00C739B5">
        <w:rPr>
          <w:rFonts w:ascii="Times New Roman" w:hAnsi="Times New Roman" w:cs="Times New Roman"/>
          <w:sz w:val="21"/>
          <w:szCs w:val="21"/>
        </w:rPr>
        <w:fldChar w:fldCharType="begin"/>
      </w:r>
      <w:r w:rsidRPr="00C739B5">
        <w:rPr>
          <w:rFonts w:ascii="Times New Roman" w:hAnsi="Times New Roman" w:cs="Times New Roman"/>
          <w:sz w:val="21"/>
          <w:szCs w:val="21"/>
        </w:rPr>
        <w:instrText xml:space="preserve"> SEQ </w:instrText>
      </w:r>
      <w:r w:rsidRPr="00C739B5">
        <w:rPr>
          <w:rFonts w:ascii="Times New Roman" w:hAnsi="Times New Roman" w:cs="Times New Roman"/>
          <w:sz w:val="21"/>
          <w:szCs w:val="21"/>
        </w:rPr>
        <w:instrText>引用文献</w:instrText>
      </w:r>
      <w:r w:rsidRPr="00C739B5">
        <w:rPr>
          <w:rFonts w:ascii="Times New Roman" w:hAnsi="Times New Roman" w:cs="Times New Roman"/>
          <w:sz w:val="21"/>
          <w:szCs w:val="21"/>
        </w:rPr>
        <w:instrText xml:space="preserve"> \* ARABIC </w:instrText>
      </w:r>
      <w:r w:rsidRPr="00C739B5">
        <w:rPr>
          <w:rFonts w:ascii="Times New Roman" w:hAnsi="Times New Roman" w:cs="Times New Roman"/>
          <w:sz w:val="21"/>
          <w:szCs w:val="21"/>
        </w:rPr>
        <w:fldChar w:fldCharType="separate"/>
      </w:r>
      <w:bookmarkStart w:id="3" w:name="_Ref4336450"/>
      <w:r w:rsidR="00981E55" w:rsidRPr="00C739B5">
        <w:rPr>
          <w:rFonts w:ascii="Times New Roman" w:hAnsi="Times New Roman" w:cs="Times New Roman"/>
          <w:noProof/>
          <w:sz w:val="21"/>
          <w:szCs w:val="21"/>
        </w:rPr>
        <w:t>3</w:t>
      </w:r>
      <w:bookmarkEnd w:id="3"/>
      <w:r w:rsidRPr="00C739B5">
        <w:rPr>
          <w:rFonts w:ascii="Times New Roman" w:hAnsi="Times New Roman" w:cs="Times New Roman"/>
          <w:sz w:val="21"/>
          <w:szCs w:val="21"/>
        </w:rPr>
        <w:fldChar w:fldCharType="end"/>
      </w:r>
      <w:r w:rsidRPr="00C739B5">
        <w:rPr>
          <w:rFonts w:ascii="Times New Roman" w:hAnsi="Times New Roman" w:cs="Times New Roman"/>
          <w:sz w:val="21"/>
          <w:szCs w:val="21"/>
        </w:rPr>
        <w:t xml:space="preserve"> </w:t>
      </w:r>
      <w:proofErr w:type="spellStart"/>
      <w:r w:rsidRPr="00C739B5">
        <w:rPr>
          <w:rFonts w:ascii="Times New Roman" w:hAnsi="Times New Roman" w:cs="Times New Roman"/>
          <w:color w:val="404040"/>
          <w:sz w:val="21"/>
          <w:szCs w:val="21"/>
          <w:shd w:val="clear" w:color="auto" w:fill="FFFFFF"/>
        </w:rPr>
        <w:t>Bobick</w:t>
      </w:r>
      <w:proofErr w:type="spellEnd"/>
      <w:r w:rsidRPr="00C739B5">
        <w:rPr>
          <w:rFonts w:ascii="Times New Roman" w:hAnsi="Times New Roman" w:cs="Times New Roman"/>
          <w:color w:val="404040"/>
          <w:sz w:val="21"/>
          <w:szCs w:val="21"/>
          <w:shd w:val="clear" w:color="auto" w:fill="FFFFFF"/>
        </w:rPr>
        <w:t>, A. F., &amp; Davis, J. W. (2001). The recognition of human movement using temporal templates. </w:t>
      </w:r>
      <w:r w:rsidRPr="00C739B5">
        <w:rPr>
          <w:rFonts w:ascii="Times New Roman" w:hAnsi="Times New Roman" w:cs="Times New Roman"/>
          <w:iCs/>
          <w:color w:val="404040"/>
          <w:sz w:val="21"/>
          <w:szCs w:val="21"/>
          <w:shd w:val="clear" w:color="auto" w:fill="FFFFFF"/>
        </w:rPr>
        <w:t>IEEE Transactions on Pattern Analysis and Machine Intelligence</w:t>
      </w:r>
      <w:r w:rsidRPr="00C739B5">
        <w:rPr>
          <w:rFonts w:ascii="Times New Roman" w:hAnsi="Times New Roman" w:cs="Times New Roman"/>
          <w:color w:val="404040"/>
          <w:sz w:val="21"/>
          <w:szCs w:val="21"/>
          <w:shd w:val="clear" w:color="auto" w:fill="FFFFFF"/>
        </w:rPr>
        <w:t>, 23(3), 257-267.</w:t>
      </w:r>
    </w:p>
    <w:p w14:paraId="5A7F1F98" w14:textId="188967FA" w:rsidR="0037678E" w:rsidRPr="00C739B5" w:rsidRDefault="0037678E"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highlight w:val="yellow"/>
        </w:rPr>
        <w:fldChar w:fldCharType="begin"/>
      </w:r>
      <w:r w:rsidRPr="00C739B5">
        <w:rPr>
          <w:rFonts w:ascii="Times New Roman" w:eastAsiaTheme="minorEastAsia" w:hAnsi="Times New Roman" w:cs="Times New Roman"/>
          <w:sz w:val="21"/>
          <w:szCs w:val="21"/>
          <w:highlight w:val="yellow"/>
        </w:rPr>
        <w:instrText xml:space="preserve"> SEQ </w:instrText>
      </w:r>
      <w:r w:rsidRPr="00C739B5">
        <w:rPr>
          <w:rFonts w:ascii="Times New Roman" w:eastAsiaTheme="minorEastAsia" w:hAnsi="Times New Roman" w:cs="Times New Roman"/>
          <w:sz w:val="21"/>
          <w:szCs w:val="21"/>
          <w:highlight w:val="yellow"/>
        </w:rPr>
        <w:instrText>引用文献</w:instrText>
      </w:r>
      <w:r w:rsidRPr="00C739B5">
        <w:rPr>
          <w:rFonts w:ascii="Times New Roman" w:eastAsiaTheme="minorEastAsia" w:hAnsi="Times New Roman" w:cs="Times New Roman"/>
          <w:sz w:val="21"/>
          <w:szCs w:val="21"/>
          <w:highlight w:val="yellow"/>
        </w:rPr>
        <w:instrText xml:space="preserve"> \* ARABIC </w:instrText>
      </w:r>
      <w:r w:rsidRPr="00C739B5">
        <w:rPr>
          <w:rFonts w:ascii="Times New Roman" w:eastAsiaTheme="minorEastAsia" w:hAnsi="Times New Roman" w:cs="Times New Roman"/>
          <w:sz w:val="21"/>
          <w:szCs w:val="21"/>
          <w:highlight w:val="yellow"/>
        </w:rPr>
        <w:fldChar w:fldCharType="separate"/>
      </w:r>
      <w:r w:rsidR="00981E55" w:rsidRPr="00C739B5">
        <w:rPr>
          <w:rFonts w:ascii="Times New Roman" w:eastAsiaTheme="minorEastAsia" w:hAnsi="Times New Roman" w:cs="Times New Roman"/>
          <w:noProof/>
          <w:sz w:val="21"/>
          <w:szCs w:val="21"/>
          <w:highlight w:val="yellow"/>
        </w:rPr>
        <w:t>4</w:t>
      </w:r>
      <w:r w:rsidRPr="00C739B5">
        <w:rPr>
          <w:rFonts w:ascii="Times New Roman" w:eastAsiaTheme="minorEastAsia" w:hAnsi="Times New Roman" w:cs="Times New Roman"/>
          <w:sz w:val="21"/>
          <w:szCs w:val="21"/>
          <w:highlight w:val="yellow"/>
        </w:rPr>
        <w:fldChar w:fldCharType="end"/>
      </w:r>
      <w:r w:rsidR="007C4816" w:rsidRPr="00C739B5">
        <w:rPr>
          <w:rFonts w:ascii="Times New Roman" w:eastAsiaTheme="minorEastAsia" w:hAnsi="Times New Roman" w:cs="Times New Roman"/>
          <w:sz w:val="21"/>
          <w:szCs w:val="21"/>
          <w:highlight w:val="yellow"/>
        </w:rPr>
        <w:t xml:space="preserve"> </w:t>
      </w:r>
      <w:r w:rsidR="0021201B" w:rsidRPr="000F65BB">
        <w:rPr>
          <w:rFonts w:ascii="Times New Roman" w:eastAsiaTheme="minorEastAsia" w:hAnsi="Times New Roman" w:cs="Times New Roman"/>
          <w:sz w:val="21"/>
          <w:szCs w:val="21"/>
        </w:rPr>
        <w:t xml:space="preserve">Yilmaz, A., &amp; Shah, M. (2005). Actions sketch: </w:t>
      </w:r>
      <w:r w:rsidR="0021201B" w:rsidRPr="00AF176E">
        <w:rPr>
          <w:rFonts w:ascii="Times New Roman" w:eastAsiaTheme="minorEastAsia" w:hAnsi="Times New Roman" w:cs="Times New Roman"/>
          <w:noProof/>
          <w:sz w:val="21"/>
          <w:szCs w:val="21"/>
        </w:rPr>
        <w:t>a novel</w:t>
      </w:r>
      <w:r w:rsidR="0021201B" w:rsidRPr="000F65BB">
        <w:rPr>
          <w:rFonts w:ascii="Times New Roman" w:eastAsiaTheme="minorEastAsia" w:hAnsi="Times New Roman" w:cs="Times New Roman"/>
          <w:sz w:val="21"/>
          <w:szCs w:val="21"/>
        </w:rPr>
        <w:t xml:space="preserve"> action representation. </w:t>
      </w:r>
      <w:r w:rsidR="0021201B" w:rsidRPr="00AF176E">
        <w:rPr>
          <w:rFonts w:ascii="Times New Roman" w:eastAsiaTheme="minorEastAsia" w:hAnsi="Times New Roman" w:cs="Times New Roman"/>
          <w:noProof/>
          <w:sz w:val="21"/>
          <w:szCs w:val="21"/>
        </w:rPr>
        <w:t>computer</w:t>
      </w:r>
      <w:r w:rsidR="0021201B" w:rsidRPr="000F65BB">
        <w:rPr>
          <w:rFonts w:ascii="Times New Roman" w:eastAsiaTheme="minorEastAsia" w:hAnsi="Times New Roman" w:cs="Times New Roman"/>
          <w:sz w:val="21"/>
          <w:szCs w:val="21"/>
        </w:rPr>
        <w:t xml:space="preserve"> vision and pattern recognition.</w:t>
      </w:r>
    </w:p>
    <w:p w14:paraId="12223781" w14:textId="623E1CAE" w:rsidR="00A262E8"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4" w:name="_Ref4271810"/>
      <w:r w:rsidR="00981E55" w:rsidRPr="00C739B5">
        <w:rPr>
          <w:rFonts w:ascii="Times New Roman" w:eastAsiaTheme="minorEastAsia" w:hAnsi="Times New Roman" w:cs="Times New Roman"/>
          <w:noProof/>
          <w:sz w:val="21"/>
          <w:szCs w:val="21"/>
        </w:rPr>
        <w:t>5</w:t>
      </w:r>
      <w:bookmarkEnd w:id="4"/>
      <w:r w:rsidRPr="00C739B5">
        <w:rPr>
          <w:rFonts w:ascii="Times New Roman" w:eastAsiaTheme="minorEastAsia" w:hAnsi="Times New Roman" w:cs="Times New Roman"/>
          <w:sz w:val="21"/>
          <w:szCs w:val="21"/>
        </w:rPr>
        <w:fldChar w:fldCharType="end"/>
      </w:r>
      <w:r w:rsidR="002A2CAB" w:rsidRPr="00C739B5">
        <w:rPr>
          <w:rFonts w:ascii="Times New Roman" w:eastAsiaTheme="minorEastAsia" w:hAnsi="Times New Roman" w:cs="Times New Roman"/>
          <w:sz w:val="21"/>
          <w:szCs w:val="21"/>
        </w:rPr>
        <w:t xml:space="preserve"> </w:t>
      </w:r>
      <w:r w:rsidR="000F526D" w:rsidRPr="00C739B5">
        <w:rPr>
          <w:rFonts w:ascii="Times New Roman" w:eastAsiaTheme="minorEastAsia" w:hAnsi="Times New Roman" w:cs="Times New Roman"/>
          <w:sz w:val="21"/>
          <w:szCs w:val="21"/>
        </w:rPr>
        <w:t xml:space="preserve">Zhao, R., Ali, H., &amp; Der </w:t>
      </w:r>
      <w:proofErr w:type="spellStart"/>
      <w:r w:rsidR="000F526D" w:rsidRPr="00C739B5">
        <w:rPr>
          <w:rFonts w:ascii="Times New Roman" w:eastAsiaTheme="minorEastAsia" w:hAnsi="Times New Roman" w:cs="Times New Roman"/>
          <w:sz w:val="21"/>
          <w:szCs w:val="21"/>
        </w:rPr>
        <w:t>Smagt</w:t>
      </w:r>
      <w:proofErr w:type="spellEnd"/>
      <w:r w:rsidR="000F526D" w:rsidRPr="00C739B5">
        <w:rPr>
          <w:rFonts w:ascii="Times New Roman" w:eastAsiaTheme="minorEastAsia" w:hAnsi="Times New Roman" w:cs="Times New Roman"/>
          <w:sz w:val="21"/>
          <w:szCs w:val="21"/>
        </w:rPr>
        <w:t>, P. V. (2017). Two-stream RNN/CNN for action recognition in 3D videos. </w:t>
      </w:r>
      <w:r w:rsidR="000F526D" w:rsidRPr="00AF176E">
        <w:rPr>
          <w:rFonts w:ascii="Times New Roman" w:eastAsiaTheme="minorEastAsia" w:hAnsi="Times New Roman" w:cs="Times New Roman"/>
          <w:noProof/>
          <w:sz w:val="21"/>
          <w:szCs w:val="21"/>
        </w:rPr>
        <w:t>intelligent</w:t>
      </w:r>
      <w:r w:rsidR="000F526D" w:rsidRPr="00C739B5">
        <w:rPr>
          <w:rFonts w:ascii="Times New Roman" w:eastAsiaTheme="minorEastAsia" w:hAnsi="Times New Roman" w:cs="Times New Roman"/>
          <w:sz w:val="21"/>
          <w:szCs w:val="21"/>
        </w:rPr>
        <w:t xml:space="preserve"> robots and systems, 4260-4267.</w:t>
      </w:r>
    </w:p>
    <w:p w14:paraId="5602DC27" w14:textId="641D36CA" w:rsidR="007902C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5" w:name="_Ref4271822"/>
      <w:r w:rsidR="00981E55" w:rsidRPr="00C739B5">
        <w:rPr>
          <w:rFonts w:ascii="Times New Roman" w:eastAsiaTheme="minorEastAsia" w:hAnsi="Times New Roman" w:cs="Times New Roman"/>
          <w:noProof/>
          <w:sz w:val="21"/>
          <w:szCs w:val="21"/>
        </w:rPr>
        <w:t>6</w:t>
      </w:r>
      <w:bookmarkEnd w:id="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 xml:space="preserve">Liu, J., Wang, G., </w:t>
      </w:r>
      <w:proofErr w:type="spellStart"/>
      <w:r w:rsidR="007902CD" w:rsidRPr="00C739B5">
        <w:rPr>
          <w:rFonts w:ascii="Times New Roman" w:eastAsiaTheme="minorEastAsia" w:hAnsi="Times New Roman" w:cs="Times New Roman"/>
          <w:sz w:val="21"/>
          <w:szCs w:val="21"/>
        </w:rPr>
        <w:t>Duan</w:t>
      </w:r>
      <w:proofErr w:type="spellEnd"/>
      <w:r w:rsidR="007902CD" w:rsidRPr="00C739B5">
        <w:rPr>
          <w:rFonts w:ascii="Times New Roman" w:eastAsiaTheme="minorEastAsia" w:hAnsi="Times New Roman" w:cs="Times New Roman"/>
          <w:sz w:val="21"/>
          <w:szCs w:val="21"/>
        </w:rPr>
        <w:t xml:space="preserve">, L., </w:t>
      </w:r>
      <w:proofErr w:type="spellStart"/>
      <w:r w:rsidR="007902CD" w:rsidRPr="00C739B5">
        <w:rPr>
          <w:rFonts w:ascii="Times New Roman" w:eastAsiaTheme="minorEastAsia" w:hAnsi="Times New Roman" w:cs="Times New Roman"/>
          <w:sz w:val="21"/>
          <w:szCs w:val="21"/>
        </w:rPr>
        <w:t>Abdiyeva</w:t>
      </w:r>
      <w:proofErr w:type="spellEnd"/>
      <w:r w:rsidR="007902CD" w:rsidRPr="00C739B5">
        <w:rPr>
          <w:rFonts w:ascii="Times New Roman" w:eastAsiaTheme="minorEastAsia" w:hAnsi="Times New Roman" w:cs="Times New Roman"/>
          <w:sz w:val="21"/>
          <w:szCs w:val="21"/>
        </w:rPr>
        <w:t xml:space="preserve">, K., &amp; </w:t>
      </w:r>
      <w:proofErr w:type="spellStart"/>
      <w:r w:rsidR="007902CD" w:rsidRPr="00C739B5">
        <w:rPr>
          <w:rFonts w:ascii="Times New Roman" w:eastAsiaTheme="minorEastAsia" w:hAnsi="Times New Roman" w:cs="Times New Roman"/>
          <w:sz w:val="21"/>
          <w:szCs w:val="21"/>
        </w:rPr>
        <w:t>Kot</w:t>
      </w:r>
      <w:proofErr w:type="spellEnd"/>
      <w:r w:rsidR="007902CD" w:rsidRPr="00C739B5">
        <w:rPr>
          <w:rFonts w:ascii="Times New Roman" w:eastAsiaTheme="minorEastAsia" w:hAnsi="Times New Roman" w:cs="Times New Roman"/>
          <w:sz w:val="21"/>
          <w:szCs w:val="21"/>
        </w:rPr>
        <w:t xml:space="preserve">, A. C. (2018). Skeleton-Based Human Action Recognition </w:t>
      </w:r>
      <w:proofErr w:type="gramStart"/>
      <w:r w:rsidR="007902CD" w:rsidRPr="00C739B5">
        <w:rPr>
          <w:rFonts w:ascii="Times New Roman" w:eastAsiaTheme="minorEastAsia" w:hAnsi="Times New Roman" w:cs="Times New Roman"/>
          <w:sz w:val="21"/>
          <w:szCs w:val="21"/>
        </w:rPr>
        <w:t>With</w:t>
      </w:r>
      <w:proofErr w:type="gramEnd"/>
      <w:r w:rsidR="007902CD" w:rsidRPr="00C739B5">
        <w:rPr>
          <w:rFonts w:ascii="Times New Roman" w:eastAsiaTheme="minorEastAsia" w:hAnsi="Times New Roman" w:cs="Times New Roman"/>
          <w:sz w:val="21"/>
          <w:szCs w:val="21"/>
        </w:rPr>
        <w:t xml:space="preserve"> Global Context-Aware Attention LSTM Networks. IEEE Transactions on Image Processing, 27(4), 1586-1599.</w:t>
      </w:r>
    </w:p>
    <w:p w14:paraId="24451CB9" w14:textId="1DC1EC05"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6" w:name="_Ref4271832"/>
      <w:r w:rsidR="00981E55" w:rsidRPr="00C739B5">
        <w:rPr>
          <w:rFonts w:ascii="Times New Roman" w:eastAsiaTheme="minorEastAsia" w:hAnsi="Times New Roman" w:cs="Times New Roman"/>
          <w:noProof/>
          <w:sz w:val="21"/>
          <w:szCs w:val="21"/>
        </w:rPr>
        <w:t>7</w:t>
      </w:r>
      <w:bookmarkEnd w:id="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 xml:space="preserve">Davis, J. V., </w:t>
      </w:r>
      <w:proofErr w:type="spellStart"/>
      <w:r w:rsidR="00E26575" w:rsidRPr="00C739B5">
        <w:rPr>
          <w:rFonts w:ascii="Times New Roman" w:eastAsiaTheme="minorEastAsia" w:hAnsi="Times New Roman" w:cs="Times New Roman"/>
          <w:sz w:val="21"/>
          <w:szCs w:val="21"/>
        </w:rPr>
        <w:t>Kulis</w:t>
      </w:r>
      <w:proofErr w:type="spellEnd"/>
      <w:r w:rsidR="00E26575" w:rsidRPr="00C739B5">
        <w:rPr>
          <w:rFonts w:ascii="Times New Roman" w:eastAsiaTheme="minorEastAsia" w:hAnsi="Times New Roman" w:cs="Times New Roman"/>
          <w:sz w:val="21"/>
          <w:szCs w:val="21"/>
        </w:rPr>
        <w:t xml:space="preserve">, B., Jain, P., </w:t>
      </w:r>
      <w:proofErr w:type="spellStart"/>
      <w:r w:rsidR="00E26575" w:rsidRPr="00C739B5">
        <w:rPr>
          <w:rFonts w:ascii="Times New Roman" w:eastAsiaTheme="minorEastAsia" w:hAnsi="Times New Roman" w:cs="Times New Roman"/>
          <w:sz w:val="21"/>
          <w:szCs w:val="21"/>
        </w:rPr>
        <w:t>Sra</w:t>
      </w:r>
      <w:proofErr w:type="spellEnd"/>
      <w:r w:rsidR="00E26575" w:rsidRPr="00C739B5">
        <w:rPr>
          <w:rFonts w:ascii="Times New Roman" w:eastAsiaTheme="minorEastAsia" w:hAnsi="Times New Roman" w:cs="Times New Roman"/>
          <w:sz w:val="21"/>
          <w:szCs w:val="21"/>
        </w:rPr>
        <w:t>, S., &amp; Dhillon, I. S. (2007). Information-theoretic metric learning. </w:t>
      </w:r>
      <w:proofErr w:type="spellStart"/>
      <w:r w:rsidR="00E26575" w:rsidRPr="00C739B5">
        <w:rPr>
          <w:rFonts w:ascii="Times New Roman" w:eastAsiaTheme="minorEastAsia" w:hAnsi="Times New Roman" w:cs="Times New Roman"/>
          <w:sz w:val="21"/>
          <w:szCs w:val="21"/>
        </w:rPr>
        <w:t>Icml</w:t>
      </w:r>
      <w:proofErr w:type="spellEnd"/>
      <w:r w:rsidR="00E26575" w:rsidRPr="00C739B5">
        <w:rPr>
          <w:rFonts w:ascii="Times New Roman" w:eastAsiaTheme="minorEastAsia" w:hAnsi="Times New Roman" w:cs="Times New Roman"/>
          <w:sz w:val="21"/>
          <w:szCs w:val="21"/>
        </w:rPr>
        <w:t xml:space="preserve"> 07: International Conference on Machine Learning.</w:t>
      </w:r>
    </w:p>
    <w:p w14:paraId="7D930734" w14:textId="434797A0"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7" w:name="_Ref4271848"/>
      <w:r w:rsidR="00981E55" w:rsidRPr="00C739B5">
        <w:rPr>
          <w:rFonts w:ascii="Times New Roman" w:eastAsiaTheme="minorEastAsia" w:hAnsi="Times New Roman" w:cs="Times New Roman"/>
          <w:noProof/>
          <w:sz w:val="21"/>
          <w:szCs w:val="21"/>
        </w:rPr>
        <w:t>8</w:t>
      </w:r>
      <w:bookmarkEnd w:id="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proofErr w:type="spellStart"/>
      <w:r w:rsidR="00EC1658" w:rsidRPr="00C739B5">
        <w:rPr>
          <w:rFonts w:ascii="Times New Roman" w:eastAsiaTheme="minorEastAsia" w:hAnsi="Times New Roman" w:cs="Times New Roman"/>
          <w:sz w:val="21"/>
          <w:szCs w:val="21"/>
        </w:rPr>
        <w:t>Ke</w:t>
      </w:r>
      <w:proofErr w:type="spellEnd"/>
      <w:r w:rsidR="00EC1658" w:rsidRPr="00C739B5">
        <w:rPr>
          <w:rFonts w:ascii="Times New Roman" w:eastAsiaTheme="minorEastAsia" w:hAnsi="Times New Roman" w:cs="Times New Roman"/>
          <w:sz w:val="21"/>
          <w:szCs w:val="21"/>
        </w:rPr>
        <w:t xml:space="preserve">, Q., </w:t>
      </w:r>
      <w:proofErr w:type="spellStart"/>
      <w:r w:rsidR="00EC1658" w:rsidRPr="00C739B5">
        <w:rPr>
          <w:rFonts w:ascii="Times New Roman" w:eastAsiaTheme="minorEastAsia" w:hAnsi="Times New Roman" w:cs="Times New Roman"/>
          <w:sz w:val="21"/>
          <w:szCs w:val="21"/>
        </w:rPr>
        <w:t>Bennamoun</w:t>
      </w:r>
      <w:proofErr w:type="spellEnd"/>
      <w:r w:rsidR="00EC1658" w:rsidRPr="00C739B5">
        <w:rPr>
          <w:rFonts w:ascii="Times New Roman" w:eastAsiaTheme="minorEastAsia" w:hAnsi="Times New Roman" w:cs="Times New Roman"/>
          <w:sz w:val="21"/>
          <w:szCs w:val="21"/>
        </w:rPr>
        <w:t xml:space="preserve">, M., An, S., </w:t>
      </w:r>
      <w:proofErr w:type="spellStart"/>
      <w:r w:rsidR="00EC1658" w:rsidRPr="00C739B5">
        <w:rPr>
          <w:rFonts w:ascii="Times New Roman" w:eastAsiaTheme="minorEastAsia" w:hAnsi="Times New Roman" w:cs="Times New Roman"/>
          <w:sz w:val="21"/>
          <w:szCs w:val="21"/>
        </w:rPr>
        <w:t>Sohel</w:t>
      </w:r>
      <w:proofErr w:type="spellEnd"/>
      <w:r w:rsidR="00EC1658" w:rsidRPr="00C739B5">
        <w:rPr>
          <w:rFonts w:ascii="Times New Roman" w:eastAsiaTheme="minorEastAsia" w:hAnsi="Times New Roman" w:cs="Times New Roman"/>
          <w:sz w:val="21"/>
          <w:szCs w:val="21"/>
        </w:rPr>
        <w:t xml:space="preserve">, F. A., &amp; </w:t>
      </w:r>
      <w:proofErr w:type="spellStart"/>
      <w:r w:rsidR="00EC1658" w:rsidRPr="00C739B5">
        <w:rPr>
          <w:rFonts w:ascii="Times New Roman" w:eastAsiaTheme="minorEastAsia" w:hAnsi="Times New Roman" w:cs="Times New Roman"/>
          <w:sz w:val="21"/>
          <w:szCs w:val="21"/>
        </w:rPr>
        <w:t>Boussaid</w:t>
      </w:r>
      <w:proofErr w:type="spellEnd"/>
      <w:r w:rsidR="00EC1658" w:rsidRPr="00C739B5">
        <w:rPr>
          <w:rFonts w:ascii="Times New Roman" w:eastAsiaTheme="minorEastAsia" w:hAnsi="Times New Roman" w:cs="Times New Roman"/>
          <w:sz w:val="21"/>
          <w:szCs w:val="21"/>
        </w:rPr>
        <w:t>, F. (2017). A New Representation of Skeleton Sequences for 3D Action Recognition. computer vision and pattern recognition, 4570-4579.</w:t>
      </w:r>
    </w:p>
    <w:p w14:paraId="58A01655" w14:textId="19FB487E"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8" w:name="_Ref4271855"/>
      <w:r w:rsidR="00981E55" w:rsidRPr="00C739B5">
        <w:rPr>
          <w:rFonts w:ascii="Times New Roman" w:eastAsiaTheme="minorEastAsia" w:hAnsi="Times New Roman" w:cs="Times New Roman"/>
          <w:noProof/>
          <w:sz w:val="21"/>
          <w:szCs w:val="21"/>
        </w:rPr>
        <w:t>9</w:t>
      </w:r>
      <w:bookmarkEnd w:id="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3A9BB387"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69"/>
      <w:r w:rsidR="00981E55" w:rsidRPr="00C739B5">
        <w:rPr>
          <w:rFonts w:ascii="Times New Roman" w:eastAsiaTheme="minorEastAsia" w:hAnsi="Times New Roman" w:cs="Times New Roman"/>
          <w:noProof/>
          <w:sz w:val="21"/>
          <w:szCs w:val="21"/>
        </w:rPr>
        <w:t>10</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w:t>
      </w:r>
      <w:r w:rsidR="002B2786" w:rsidRPr="00C739B5">
        <w:rPr>
          <w:rFonts w:ascii="Times New Roman" w:eastAsiaTheme="minorEastAsia" w:hAnsi="Times New Roman" w:cs="Times New Roman"/>
          <w:sz w:val="21"/>
          <w:szCs w:val="21"/>
        </w:rPr>
        <w:lastRenderedPageBreak/>
        <w:t>multimedia and expo, 613-616.</w:t>
      </w:r>
    </w:p>
    <w:p w14:paraId="51CE7229" w14:textId="4C157481"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77"/>
      <w:r w:rsidR="00981E55" w:rsidRPr="00C739B5">
        <w:rPr>
          <w:rFonts w:ascii="Times New Roman" w:eastAsiaTheme="minorEastAsia" w:hAnsi="Times New Roman" w:cs="Times New Roman"/>
          <w:noProof/>
          <w:sz w:val="21"/>
          <w:szCs w:val="21"/>
        </w:rPr>
        <w:t>11</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 xml:space="preserve">Snell, J., </w:t>
      </w:r>
      <w:proofErr w:type="spellStart"/>
      <w:r w:rsidR="00353D16" w:rsidRPr="00C739B5">
        <w:rPr>
          <w:rFonts w:ascii="Times New Roman" w:eastAsiaTheme="minorEastAsia" w:hAnsi="Times New Roman" w:cs="Times New Roman"/>
          <w:sz w:val="21"/>
          <w:szCs w:val="21"/>
        </w:rPr>
        <w:t>Swersky</w:t>
      </w:r>
      <w:proofErr w:type="spellEnd"/>
      <w:r w:rsidR="00353D16" w:rsidRPr="00C739B5">
        <w:rPr>
          <w:rFonts w:ascii="Times New Roman" w:eastAsiaTheme="minorEastAsia" w:hAnsi="Times New Roman" w:cs="Times New Roman"/>
          <w:sz w:val="21"/>
          <w:szCs w:val="21"/>
        </w:rPr>
        <w:t xml:space="preserve">, K., &amp; </w:t>
      </w:r>
      <w:proofErr w:type="spellStart"/>
      <w:r w:rsidR="00353D16" w:rsidRPr="00C739B5">
        <w:rPr>
          <w:rFonts w:ascii="Times New Roman" w:eastAsiaTheme="minorEastAsia" w:hAnsi="Times New Roman" w:cs="Times New Roman"/>
          <w:sz w:val="21"/>
          <w:szCs w:val="21"/>
        </w:rPr>
        <w:t>Zemel</w:t>
      </w:r>
      <w:proofErr w:type="spellEnd"/>
      <w:r w:rsidR="00353D16" w:rsidRPr="00C739B5">
        <w:rPr>
          <w:rFonts w:ascii="Times New Roman" w:eastAsiaTheme="minorEastAsia" w:hAnsi="Times New Roman" w:cs="Times New Roman"/>
          <w:sz w:val="21"/>
          <w:szCs w:val="21"/>
        </w:rPr>
        <w:t>,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36E6F8A3"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1" w:name="_Ref4336086"/>
      <w:r w:rsidR="00981E55" w:rsidRPr="00C739B5">
        <w:rPr>
          <w:rFonts w:ascii="Times New Roman" w:eastAsiaTheme="minorEastAsia" w:hAnsi="Times New Roman" w:cs="Times New Roman"/>
          <w:noProof/>
          <w:sz w:val="21"/>
          <w:szCs w:val="21"/>
        </w:rPr>
        <w:t>12</w:t>
      </w:r>
      <w:bookmarkEnd w:id="1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w:t>
      </w:r>
      <w:proofErr w:type="spellStart"/>
      <w:r w:rsidRPr="00C739B5">
        <w:rPr>
          <w:rFonts w:ascii="Times New Roman" w:eastAsiaTheme="minorEastAsia" w:hAnsi="Times New Roman" w:cs="Times New Roman"/>
          <w:sz w:val="21"/>
          <w:szCs w:val="21"/>
        </w:rPr>
        <w:t>Kehtarnavaz</w:t>
      </w:r>
      <w:proofErr w:type="spellEnd"/>
      <w:r w:rsidRPr="00C739B5">
        <w:rPr>
          <w:rFonts w:ascii="Times New Roman" w:eastAsiaTheme="minorEastAsia" w:hAnsi="Times New Roman" w:cs="Times New Roman"/>
          <w:sz w:val="21"/>
          <w:szCs w:val="21"/>
        </w:rPr>
        <w:t>,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55791BDF"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2" w:name="_Ref4271931"/>
      <w:r w:rsidR="00981E55" w:rsidRPr="00C739B5">
        <w:rPr>
          <w:rFonts w:ascii="Times New Roman" w:eastAsiaTheme="minorEastAsia" w:hAnsi="Times New Roman" w:cs="Times New Roman"/>
          <w:noProof/>
          <w:sz w:val="21"/>
          <w:szCs w:val="21"/>
        </w:rPr>
        <w:t>13</w:t>
      </w:r>
      <w:bookmarkEnd w:id="1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C33241" w14:textId="77777777" w:rsidR="002A2949" w:rsidRDefault="002A2949" w:rsidP="004023C3">
      <w:r>
        <w:separator/>
      </w:r>
    </w:p>
  </w:endnote>
  <w:endnote w:type="continuationSeparator" w:id="0">
    <w:p w14:paraId="67B4E52C" w14:textId="77777777" w:rsidR="002A2949" w:rsidRDefault="002A2949"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6C5F9E" w14:textId="77777777" w:rsidR="002A2949" w:rsidRDefault="002A2949" w:rsidP="004023C3">
      <w:r>
        <w:separator/>
      </w:r>
    </w:p>
  </w:footnote>
  <w:footnote w:type="continuationSeparator" w:id="0">
    <w:p w14:paraId="49D3038B" w14:textId="77777777" w:rsidR="002A2949" w:rsidRDefault="002A2949"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mwrAUAJtbtUywAAAA="/>
  </w:docVars>
  <w:rsids>
    <w:rsidRoot w:val="00B93B6E"/>
    <w:rsid w:val="0000193A"/>
    <w:rsid w:val="00001F2F"/>
    <w:rsid w:val="00002517"/>
    <w:rsid w:val="0000297A"/>
    <w:rsid w:val="0000406C"/>
    <w:rsid w:val="00004FF8"/>
    <w:rsid w:val="00005960"/>
    <w:rsid w:val="00005FF5"/>
    <w:rsid w:val="00010600"/>
    <w:rsid w:val="00010806"/>
    <w:rsid w:val="00010AA7"/>
    <w:rsid w:val="0001149C"/>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646"/>
    <w:rsid w:val="00027FA9"/>
    <w:rsid w:val="00030177"/>
    <w:rsid w:val="00031317"/>
    <w:rsid w:val="0003200E"/>
    <w:rsid w:val="00032890"/>
    <w:rsid w:val="0003326D"/>
    <w:rsid w:val="00034828"/>
    <w:rsid w:val="000367E3"/>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D3C"/>
    <w:rsid w:val="00072D57"/>
    <w:rsid w:val="00073086"/>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864"/>
    <w:rsid w:val="00093EB9"/>
    <w:rsid w:val="00094B14"/>
    <w:rsid w:val="00095169"/>
    <w:rsid w:val="000959DD"/>
    <w:rsid w:val="00095C49"/>
    <w:rsid w:val="000961D9"/>
    <w:rsid w:val="000962DA"/>
    <w:rsid w:val="00096AAB"/>
    <w:rsid w:val="000A1631"/>
    <w:rsid w:val="000A287B"/>
    <w:rsid w:val="000A2B62"/>
    <w:rsid w:val="000A2E31"/>
    <w:rsid w:val="000A32C1"/>
    <w:rsid w:val="000A32F6"/>
    <w:rsid w:val="000A35BD"/>
    <w:rsid w:val="000A3B2C"/>
    <w:rsid w:val="000A3D3F"/>
    <w:rsid w:val="000A3DC8"/>
    <w:rsid w:val="000A4827"/>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71E2"/>
    <w:rsid w:val="000D7299"/>
    <w:rsid w:val="000D72AE"/>
    <w:rsid w:val="000D73DA"/>
    <w:rsid w:val="000D741D"/>
    <w:rsid w:val="000E128F"/>
    <w:rsid w:val="000E2674"/>
    <w:rsid w:val="000E292C"/>
    <w:rsid w:val="000E35C0"/>
    <w:rsid w:val="000E485E"/>
    <w:rsid w:val="000E4A9B"/>
    <w:rsid w:val="000E6223"/>
    <w:rsid w:val="000E69B3"/>
    <w:rsid w:val="000F09B5"/>
    <w:rsid w:val="000F0EAC"/>
    <w:rsid w:val="000F3E0D"/>
    <w:rsid w:val="000F4147"/>
    <w:rsid w:val="000F453E"/>
    <w:rsid w:val="000F4B4B"/>
    <w:rsid w:val="000F4BFA"/>
    <w:rsid w:val="000F5085"/>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51A"/>
    <w:rsid w:val="00117E90"/>
    <w:rsid w:val="00121296"/>
    <w:rsid w:val="00122469"/>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FE2"/>
    <w:rsid w:val="0016737E"/>
    <w:rsid w:val="00167830"/>
    <w:rsid w:val="00167F6B"/>
    <w:rsid w:val="00170435"/>
    <w:rsid w:val="00170A51"/>
    <w:rsid w:val="00170C56"/>
    <w:rsid w:val="00172BC9"/>
    <w:rsid w:val="00172F67"/>
    <w:rsid w:val="00173641"/>
    <w:rsid w:val="00173A74"/>
    <w:rsid w:val="0017411A"/>
    <w:rsid w:val="00174B54"/>
    <w:rsid w:val="00175006"/>
    <w:rsid w:val="001750CA"/>
    <w:rsid w:val="001752EB"/>
    <w:rsid w:val="00175599"/>
    <w:rsid w:val="0017563E"/>
    <w:rsid w:val="001767CB"/>
    <w:rsid w:val="0017737D"/>
    <w:rsid w:val="0018004C"/>
    <w:rsid w:val="00180776"/>
    <w:rsid w:val="0018083F"/>
    <w:rsid w:val="001815A1"/>
    <w:rsid w:val="001827C5"/>
    <w:rsid w:val="00183107"/>
    <w:rsid w:val="001834EA"/>
    <w:rsid w:val="00183C63"/>
    <w:rsid w:val="0018408C"/>
    <w:rsid w:val="001847CE"/>
    <w:rsid w:val="00184A39"/>
    <w:rsid w:val="00185998"/>
    <w:rsid w:val="00186886"/>
    <w:rsid w:val="00187D82"/>
    <w:rsid w:val="001900B0"/>
    <w:rsid w:val="0019062A"/>
    <w:rsid w:val="001917F4"/>
    <w:rsid w:val="00191D06"/>
    <w:rsid w:val="00192399"/>
    <w:rsid w:val="00192CD2"/>
    <w:rsid w:val="001940CB"/>
    <w:rsid w:val="001945CD"/>
    <w:rsid w:val="00194694"/>
    <w:rsid w:val="0019501A"/>
    <w:rsid w:val="00195097"/>
    <w:rsid w:val="00195114"/>
    <w:rsid w:val="0019523D"/>
    <w:rsid w:val="00195B8D"/>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34F4"/>
    <w:rsid w:val="001F36FF"/>
    <w:rsid w:val="001F4D7D"/>
    <w:rsid w:val="001F5FEA"/>
    <w:rsid w:val="001F6081"/>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01B"/>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586"/>
    <w:rsid w:val="00224C0F"/>
    <w:rsid w:val="0022546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C95"/>
    <w:rsid w:val="002A5CEA"/>
    <w:rsid w:val="002A609F"/>
    <w:rsid w:val="002A6A9E"/>
    <w:rsid w:val="002A6C89"/>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BF9"/>
    <w:rsid w:val="00342E27"/>
    <w:rsid w:val="00342FDF"/>
    <w:rsid w:val="00343156"/>
    <w:rsid w:val="0034340D"/>
    <w:rsid w:val="00343972"/>
    <w:rsid w:val="00344618"/>
    <w:rsid w:val="00344A2C"/>
    <w:rsid w:val="00344AB1"/>
    <w:rsid w:val="00345236"/>
    <w:rsid w:val="003452BF"/>
    <w:rsid w:val="0034532B"/>
    <w:rsid w:val="003454D3"/>
    <w:rsid w:val="003461DB"/>
    <w:rsid w:val="0034716C"/>
    <w:rsid w:val="003514CA"/>
    <w:rsid w:val="0035156E"/>
    <w:rsid w:val="003517BF"/>
    <w:rsid w:val="00351BBC"/>
    <w:rsid w:val="00352651"/>
    <w:rsid w:val="00352E04"/>
    <w:rsid w:val="00353D16"/>
    <w:rsid w:val="00354A3D"/>
    <w:rsid w:val="00355D77"/>
    <w:rsid w:val="00356289"/>
    <w:rsid w:val="0035655C"/>
    <w:rsid w:val="00356735"/>
    <w:rsid w:val="00356A5E"/>
    <w:rsid w:val="00356BA4"/>
    <w:rsid w:val="00357C18"/>
    <w:rsid w:val="00361052"/>
    <w:rsid w:val="00361F1F"/>
    <w:rsid w:val="0036290C"/>
    <w:rsid w:val="0036303C"/>
    <w:rsid w:val="0036377C"/>
    <w:rsid w:val="003641C2"/>
    <w:rsid w:val="00364233"/>
    <w:rsid w:val="0036560B"/>
    <w:rsid w:val="00365690"/>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6558"/>
    <w:rsid w:val="00397103"/>
    <w:rsid w:val="00397858"/>
    <w:rsid w:val="003978B3"/>
    <w:rsid w:val="003A043B"/>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647A"/>
    <w:rsid w:val="003B754F"/>
    <w:rsid w:val="003B7794"/>
    <w:rsid w:val="003C0D39"/>
    <w:rsid w:val="003C2100"/>
    <w:rsid w:val="003C230B"/>
    <w:rsid w:val="003C2606"/>
    <w:rsid w:val="003C2691"/>
    <w:rsid w:val="003C2B28"/>
    <w:rsid w:val="003C2D08"/>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280"/>
    <w:rsid w:val="004023C3"/>
    <w:rsid w:val="00403473"/>
    <w:rsid w:val="0040460F"/>
    <w:rsid w:val="004047DB"/>
    <w:rsid w:val="0040517C"/>
    <w:rsid w:val="004053EF"/>
    <w:rsid w:val="00405DCB"/>
    <w:rsid w:val="00407B9A"/>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50B46"/>
    <w:rsid w:val="00451698"/>
    <w:rsid w:val="004522D6"/>
    <w:rsid w:val="00452B42"/>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67384"/>
    <w:rsid w:val="00470993"/>
    <w:rsid w:val="0047121A"/>
    <w:rsid w:val="00471335"/>
    <w:rsid w:val="0047194D"/>
    <w:rsid w:val="004719BF"/>
    <w:rsid w:val="004719F7"/>
    <w:rsid w:val="004721D2"/>
    <w:rsid w:val="0047272A"/>
    <w:rsid w:val="00472C35"/>
    <w:rsid w:val="004741EF"/>
    <w:rsid w:val="004748E4"/>
    <w:rsid w:val="00474EDA"/>
    <w:rsid w:val="00475234"/>
    <w:rsid w:val="0047564C"/>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2302"/>
    <w:rsid w:val="004931B5"/>
    <w:rsid w:val="004931BD"/>
    <w:rsid w:val="004942E5"/>
    <w:rsid w:val="00494AB3"/>
    <w:rsid w:val="00494DF0"/>
    <w:rsid w:val="0049566F"/>
    <w:rsid w:val="00495747"/>
    <w:rsid w:val="00495FEC"/>
    <w:rsid w:val="00496621"/>
    <w:rsid w:val="004969D2"/>
    <w:rsid w:val="00496D8E"/>
    <w:rsid w:val="00497366"/>
    <w:rsid w:val="0049744F"/>
    <w:rsid w:val="004A07EB"/>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31A2"/>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4DF7"/>
    <w:rsid w:val="005451C2"/>
    <w:rsid w:val="005458F4"/>
    <w:rsid w:val="00546041"/>
    <w:rsid w:val="005464F9"/>
    <w:rsid w:val="00546D4D"/>
    <w:rsid w:val="00552176"/>
    <w:rsid w:val="0055271E"/>
    <w:rsid w:val="005533D9"/>
    <w:rsid w:val="0055360A"/>
    <w:rsid w:val="00553F3D"/>
    <w:rsid w:val="00555E2A"/>
    <w:rsid w:val="0055635B"/>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5A4B"/>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202"/>
    <w:rsid w:val="005F138A"/>
    <w:rsid w:val="005F1443"/>
    <w:rsid w:val="005F170C"/>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5BE5"/>
    <w:rsid w:val="00607D4A"/>
    <w:rsid w:val="00607ED8"/>
    <w:rsid w:val="00610473"/>
    <w:rsid w:val="00610B03"/>
    <w:rsid w:val="00611592"/>
    <w:rsid w:val="006122E8"/>
    <w:rsid w:val="006125DE"/>
    <w:rsid w:val="00612C02"/>
    <w:rsid w:val="00612F61"/>
    <w:rsid w:val="0061378A"/>
    <w:rsid w:val="00613AF8"/>
    <w:rsid w:val="006141BC"/>
    <w:rsid w:val="006144C8"/>
    <w:rsid w:val="00614DA2"/>
    <w:rsid w:val="00615E73"/>
    <w:rsid w:val="00616326"/>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46A4E"/>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E8A"/>
    <w:rsid w:val="00661F79"/>
    <w:rsid w:val="006623A0"/>
    <w:rsid w:val="006628B1"/>
    <w:rsid w:val="00662A66"/>
    <w:rsid w:val="00662AB7"/>
    <w:rsid w:val="00662BBC"/>
    <w:rsid w:val="00662CCC"/>
    <w:rsid w:val="00664E10"/>
    <w:rsid w:val="00665433"/>
    <w:rsid w:val="006666D8"/>
    <w:rsid w:val="00667D06"/>
    <w:rsid w:val="00670E58"/>
    <w:rsid w:val="00671C41"/>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D10"/>
    <w:rsid w:val="00681E4E"/>
    <w:rsid w:val="00682052"/>
    <w:rsid w:val="00682E7C"/>
    <w:rsid w:val="00684DB9"/>
    <w:rsid w:val="00685ABC"/>
    <w:rsid w:val="00686734"/>
    <w:rsid w:val="006871B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50D5"/>
    <w:rsid w:val="006B5133"/>
    <w:rsid w:val="006B61BE"/>
    <w:rsid w:val="006B6717"/>
    <w:rsid w:val="006B6A20"/>
    <w:rsid w:val="006B6D3C"/>
    <w:rsid w:val="006B6DE7"/>
    <w:rsid w:val="006B6E8B"/>
    <w:rsid w:val="006B71FA"/>
    <w:rsid w:val="006B776A"/>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D0D"/>
    <w:rsid w:val="006D6235"/>
    <w:rsid w:val="006D6BE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946"/>
    <w:rsid w:val="00754AF5"/>
    <w:rsid w:val="00754E49"/>
    <w:rsid w:val="00755419"/>
    <w:rsid w:val="007566E4"/>
    <w:rsid w:val="00760297"/>
    <w:rsid w:val="007607AF"/>
    <w:rsid w:val="00760A3F"/>
    <w:rsid w:val="0076138F"/>
    <w:rsid w:val="00761902"/>
    <w:rsid w:val="00762641"/>
    <w:rsid w:val="007628E5"/>
    <w:rsid w:val="00762FC2"/>
    <w:rsid w:val="007631FA"/>
    <w:rsid w:val="0076355D"/>
    <w:rsid w:val="00763674"/>
    <w:rsid w:val="00765009"/>
    <w:rsid w:val="00765C8D"/>
    <w:rsid w:val="00765DB7"/>
    <w:rsid w:val="00766665"/>
    <w:rsid w:val="00766B01"/>
    <w:rsid w:val="00766E01"/>
    <w:rsid w:val="007670D8"/>
    <w:rsid w:val="0076731F"/>
    <w:rsid w:val="00767385"/>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59F"/>
    <w:rsid w:val="00785999"/>
    <w:rsid w:val="00785E8F"/>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0D2F"/>
    <w:rsid w:val="007B1D25"/>
    <w:rsid w:val="007B1E3B"/>
    <w:rsid w:val="007B217F"/>
    <w:rsid w:val="007B2D2B"/>
    <w:rsid w:val="007B36BE"/>
    <w:rsid w:val="007B3A02"/>
    <w:rsid w:val="007B55FC"/>
    <w:rsid w:val="007B768D"/>
    <w:rsid w:val="007B7E62"/>
    <w:rsid w:val="007C04D2"/>
    <w:rsid w:val="007C1741"/>
    <w:rsid w:val="007C1DEA"/>
    <w:rsid w:val="007C1F77"/>
    <w:rsid w:val="007C31C1"/>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6C3"/>
    <w:rsid w:val="007E57B7"/>
    <w:rsid w:val="007E5C35"/>
    <w:rsid w:val="007E5D36"/>
    <w:rsid w:val="007E708B"/>
    <w:rsid w:val="007E7391"/>
    <w:rsid w:val="007E79D3"/>
    <w:rsid w:val="007E7BF0"/>
    <w:rsid w:val="007E7D06"/>
    <w:rsid w:val="007E7F29"/>
    <w:rsid w:val="007E7FF4"/>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CA6"/>
    <w:rsid w:val="00823E41"/>
    <w:rsid w:val="00824297"/>
    <w:rsid w:val="00825044"/>
    <w:rsid w:val="0082556D"/>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5CD"/>
    <w:rsid w:val="00847A75"/>
    <w:rsid w:val="00851936"/>
    <w:rsid w:val="00853899"/>
    <w:rsid w:val="00854753"/>
    <w:rsid w:val="00855439"/>
    <w:rsid w:val="0085622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A62"/>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D01"/>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5EA"/>
    <w:rsid w:val="009217D1"/>
    <w:rsid w:val="00922165"/>
    <w:rsid w:val="009232F3"/>
    <w:rsid w:val="00924CBA"/>
    <w:rsid w:val="00925BA3"/>
    <w:rsid w:val="009267F1"/>
    <w:rsid w:val="009269FB"/>
    <w:rsid w:val="009278BE"/>
    <w:rsid w:val="00927EDA"/>
    <w:rsid w:val="0093065E"/>
    <w:rsid w:val="00930BC7"/>
    <w:rsid w:val="0093147A"/>
    <w:rsid w:val="009322DB"/>
    <w:rsid w:val="009326F9"/>
    <w:rsid w:val="009332F4"/>
    <w:rsid w:val="0093498A"/>
    <w:rsid w:val="00935430"/>
    <w:rsid w:val="00935B0C"/>
    <w:rsid w:val="009366AF"/>
    <w:rsid w:val="00936964"/>
    <w:rsid w:val="009377E0"/>
    <w:rsid w:val="009401E7"/>
    <w:rsid w:val="009406D8"/>
    <w:rsid w:val="00941C39"/>
    <w:rsid w:val="00941F22"/>
    <w:rsid w:val="0094203C"/>
    <w:rsid w:val="009421F7"/>
    <w:rsid w:val="00942940"/>
    <w:rsid w:val="0094453D"/>
    <w:rsid w:val="00944915"/>
    <w:rsid w:val="00945BE5"/>
    <w:rsid w:val="00946502"/>
    <w:rsid w:val="00946784"/>
    <w:rsid w:val="0094699B"/>
    <w:rsid w:val="00947F8D"/>
    <w:rsid w:val="00947FCB"/>
    <w:rsid w:val="009502AE"/>
    <w:rsid w:val="009505C1"/>
    <w:rsid w:val="0095270F"/>
    <w:rsid w:val="009527CD"/>
    <w:rsid w:val="00953241"/>
    <w:rsid w:val="00953624"/>
    <w:rsid w:val="009537A5"/>
    <w:rsid w:val="0095407D"/>
    <w:rsid w:val="00954E21"/>
    <w:rsid w:val="00954FE4"/>
    <w:rsid w:val="009557C3"/>
    <w:rsid w:val="009558DB"/>
    <w:rsid w:val="00956051"/>
    <w:rsid w:val="00956C98"/>
    <w:rsid w:val="00956D70"/>
    <w:rsid w:val="00956DAD"/>
    <w:rsid w:val="009571D8"/>
    <w:rsid w:val="00960289"/>
    <w:rsid w:val="00960722"/>
    <w:rsid w:val="009608CA"/>
    <w:rsid w:val="00960F55"/>
    <w:rsid w:val="00961DD4"/>
    <w:rsid w:val="00961F6C"/>
    <w:rsid w:val="0096287D"/>
    <w:rsid w:val="009628A2"/>
    <w:rsid w:val="00962E11"/>
    <w:rsid w:val="00964015"/>
    <w:rsid w:val="00964316"/>
    <w:rsid w:val="00964E67"/>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5AF"/>
    <w:rsid w:val="009A1A57"/>
    <w:rsid w:val="009A2743"/>
    <w:rsid w:val="009A37B5"/>
    <w:rsid w:val="009A3F6B"/>
    <w:rsid w:val="009A404B"/>
    <w:rsid w:val="009A4437"/>
    <w:rsid w:val="009A5D2F"/>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0BC"/>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1D70"/>
    <w:rsid w:val="00A11E29"/>
    <w:rsid w:val="00A124F0"/>
    <w:rsid w:val="00A12694"/>
    <w:rsid w:val="00A13792"/>
    <w:rsid w:val="00A13B08"/>
    <w:rsid w:val="00A14520"/>
    <w:rsid w:val="00A148E4"/>
    <w:rsid w:val="00A166C9"/>
    <w:rsid w:val="00A16DC4"/>
    <w:rsid w:val="00A171CE"/>
    <w:rsid w:val="00A20A41"/>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3108"/>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086"/>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2C2E"/>
    <w:rsid w:val="00AB3B70"/>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117A"/>
    <w:rsid w:val="00AE1CB0"/>
    <w:rsid w:val="00AE2CB3"/>
    <w:rsid w:val="00AE4108"/>
    <w:rsid w:val="00AE4560"/>
    <w:rsid w:val="00AE4AA1"/>
    <w:rsid w:val="00AE5385"/>
    <w:rsid w:val="00AE642B"/>
    <w:rsid w:val="00AE676A"/>
    <w:rsid w:val="00AE6C1C"/>
    <w:rsid w:val="00AE7AF5"/>
    <w:rsid w:val="00AF021D"/>
    <w:rsid w:val="00AF0FEA"/>
    <w:rsid w:val="00AF176E"/>
    <w:rsid w:val="00AF17D5"/>
    <w:rsid w:val="00AF19FA"/>
    <w:rsid w:val="00AF23EB"/>
    <w:rsid w:val="00AF2DF8"/>
    <w:rsid w:val="00AF3282"/>
    <w:rsid w:val="00AF3C3E"/>
    <w:rsid w:val="00AF3D55"/>
    <w:rsid w:val="00AF491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2353"/>
    <w:rsid w:val="00B628B6"/>
    <w:rsid w:val="00B63A8E"/>
    <w:rsid w:val="00B63C38"/>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6FB"/>
    <w:rsid w:val="00B9781B"/>
    <w:rsid w:val="00BA0419"/>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C7EC5"/>
    <w:rsid w:val="00BD0BC3"/>
    <w:rsid w:val="00BD1154"/>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5E1"/>
    <w:rsid w:val="00C01F23"/>
    <w:rsid w:val="00C027D0"/>
    <w:rsid w:val="00C02C5E"/>
    <w:rsid w:val="00C03C0D"/>
    <w:rsid w:val="00C03D73"/>
    <w:rsid w:val="00C03FCF"/>
    <w:rsid w:val="00C050C2"/>
    <w:rsid w:val="00C05693"/>
    <w:rsid w:val="00C05B52"/>
    <w:rsid w:val="00C105A3"/>
    <w:rsid w:val="00C10B36"/>
    <w:rsid w:val="00C10EB3"/>
    <w:rsid w:val="00C110B7"/>
    <w:rsid w:val="00C1165A"/>
    <w:rsid w:val="00C11B68"/>
    <w:rsid w:val="00C12493"/>
    <w:rsid w:val="00C1320A"/>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05D"/>
    <w:rsid w:val="00C55402"/>
    <w:rsid w:val="00C55C4F"/>
    <w:rsid w:val="00C560DA"/>
    <w:rsid w:val="00C575F7"/>
    <w:rsid w:val="00C60037"/>
    <w:rsid w:val="00C62BCD"/>
    <w:rsid w:val="00C62E42"/>
    <w:rsid w:val="00C62E4C"/>
    <w:rsid w:val="00C638F0"/>
    <w:rsid w:val="00C63D9C"/>
    <w:rsid w:val="00C666E5"/>
    <w:rsid w:val="00C674BC"/>
    <w:rsid w:val="00C67863"/>
    <w:rsid w:val="00C705D0"/>
    <w:rsid w:val="00C7087F"/>
    <w:rsid w:val="00C70E2B"/>
    <w:rsid w:val="00C70F4E"/>
    <w:rsid w:val="00C71861"/>
    <w:rsid w:val="00C7190F"/>
    <w:rsid w:val="00C71B5B"/>
    <w:rsid w:val="00C71B75"/>
    <w:rsid w:val="00C725AF"/>
    <w:rsid w:val="00C72B7D"/>
    <w:rsid w:val="00C72C8B"/>
    <w:rsid w:val="00C7313D"/>
    <w:rsid w:val="00C739B5"/>
    <w:rsid w:val="00C73C0B"/>
    <w:rsid w:val="00C73FD3"/>
    <w:rsid w:val="00C740D5"/>
    <w:rsid w:val="00C740E8"/>
    <w:rsid w:val="00C746D9"/>
    <w:rsid w:val="00C74D2D"/>
    <w:rsid w:val="00C75D7A"/>
    <w:rsid w:val="00C75FFD"/>
    <w:rsid w:val="00C76D85"/>
    <w:rsid w:val="00C76DC5"/>
    <w:rsid w:val="00C76FC9"/>
    <w:rsid w:val="00C771FF"/>
    <w:rsid w:val="00C774CD"/>
    <w:rsid w:val="00C77A75"/>
    <w:rsid w:val="00C80CDF"/>
    <w:rsid w:val="00C819FE"/>
    <w:rsid w:val="00C82011"/>
    <w:rsid w:val="00C823AF"/>
    <w:rsid w:val="00C838B4"/>
    <w:rsid w:val="00C846D1"/>
    <w:rsid w:val="00C84E2C"/>
    <w:rsid w:val="00C857C5"/>
    <w:rsid w:val="00C85DFD"/>
    <w:rsid w:val="00C876DE"/>
    <w:rsid w:val="00C8783C"/>
    <w:rsid w:val="00C90324"/>
    <w:rsid w:val="00C908B0"/>
    <w:rsid w:val="00C91939"/>
    <w:rsid w:val="00C91FC7"/>
    <w:rsid w:val="00C92F03"/>
    <w:rsid w:val="00C93245"/>
    <w:rsid w:val="00C93375"/>
    <w:rsid w:val="00C939F3"/>
    <w:rsid w:val="00C93DCC"/>
    <w:rsid w:val="00C93DF4"/>
    <w:rsid w:val="00C946EE"/>
    <w:rsid w:val="00C950F4"/>
    <w:rsid w:val="00C9520C"/>
    <w:rsid w:val="00C95B93"/>
    <w:rsid w:val="00C95E45"/>
    <w:rsid w:val="00C964A8"/>
    <w:rsid w:val="00C96902"/>
    <w:rsid w:val="00C96B26"/>
    <w:rsid w:val="00C97103"/>
    <w:rsid w:val="00C97288"/>
    <w:rsid w:val="00CA023C"/>
    <w:rsid w:val="00CA04AB"/>
    <w:rsid w:val="00CA05B7"/>
    <w:rsid w:val="00CA0642"/>
    <w:rsid w:val="00CA09CB"/>
    <w:rsid w:val="00CA13E2"/>
    <w:rsid w:val="00CA1907"/>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5814"/>
    <w:rsid w:val="00CF5A22"/>
    <w:rsid w:val="00CF6D21"/>
    <w:rsid w:val="00CF6DC8"/>
    <w:rsid w:val="00CF6E59"/>
    <w:rsid w:val="00CF70A5"/>
    <w:rsid w:val="00CF70E5"/>
    <w:rsid w:val="00CF77B1"/>
    <w:rsid w:val="00CF79B5"/>
    <w:rsid w:val="00D00A8C"/>
    <w:rsid w:val="00D00E6B"/>
    <w:rsid w:val="00D00FDF"/>
    <w:rsid w:val="00D0197B"/>
    <w:rsid w:val="00D01DD6"/>
    <w:rsid w:val="00D058E0"/>
    <w:rsid w:val="00D05941"/>
    <w:rsid w:val="00D05DD8"/>
    <w:rsid w:val="00D05E62"/>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88B"/>
    <w:rsid w:val="00D35919"/>
    <w:rsid w:val="00D35B2A"/>
    <w:rsid w:val="00D35B93"/>
    <w:rsid w:val="00D36B14"/>
    <w:rsid w:val="00D36B92"/>
    <w:rsid w:val="00D3773B"/>
    <w:rsid w:val="00D37BBE"/>
    <w:rsid w:val="00D37D25"/>
    <w:rsid w:val="00D40EBC"/>
    <w:rsid w:val="00D41535"/>
    <w:rsid w:val="00D4267C"/>
    <w:rsid w:val="00D430FD"/>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7C8"/>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19F"/>
    <w:rsid w:val="00D93F4D"/>
    <w:rsid w:val="00D9486A"/>
    <w:rsid w:val="00D95212"/>
    <w:rsid w:val="00D959A4"/>
    <w:rsid w:val="00D9676E"/>
    <w:rsid w:val="00D96F2F"/>
    <w:rsid w:val="00D97D9C"/>
    <w:rsid w:val="00DA237C"/>
    <w:rsid w:val="00DA4E54"/>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905"/>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B9B"/>
    <w:rsid w:val="00E21FD5"/>
    <w:rsid w:val="00E220EE"/>
    <w:rsid w:val="00E241D6"/>
    <w:rsid w:val="00E24E09"/>
    <w:rsid w:val="00E25400"/>
    <w:rsid w:val="00E2563B"/>
    <w:rsid w:val="00E264BF"/>
    <w:rsid w:val="00E26575"/>
    <w:rsid w:val="00E26D5E"/>
    <w:rsid w:val="00E2757D"/>
    <w:rsid w:val="00E27D6F"/>
    <w:rsid w:val="00E27E8C"/>
    <w:rsid w:val="00E304CE"/>
    <w:rsid w:val="00E3069F"/>
    <w:rsid w:val="00E311E9"/>
    <w:rsid w:val="00E314A7"/>
    <w:rsid w:val="00E316A4"/>
    <w:rsid w:val="00E3199C"/>
    <w:rsid w:val="00E31DBA"/>
    <w:rsid w:val="00E31F14"/>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4CDE"/>
    <w:rsid w:val="00EB5633"/>
    <w:rsid w:val="00EB6CAA"/>
    <w:rsid w:val="00EB750C"/>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5B77"/>
    <w:rsid w:val="00ED5DB9"/>
    <w:rsid w:val="00ED6096"/>
    <w:rsid w:val="00ED6A3F"/>
    <w:rsid w:val="00ED7C22"/>
    <w:rsid w:val="00ED7EF1"/>
    <w:rsid w:val="00EE0314"/>
    <w:rsid w:val="00EE0B37"/>
    <w:rsid w:val="00EE1C78"/>
    <w:rsid w:val="00EE39D0"/>
    <w:rsid w:val="00EE4245"/>
    <w:rsid w:val="00EE43D0"/>
    <w:rsid w:val="00EE4B96"/>
    <w:rsid w:val="00EE5FEC"/>
    <w:rsid w:val="00EE6A73"/>
    <w:rsid w:val="00EE6DB9"/>
    <w:rsid w:val="00EE71FB"/>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5872"/>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4D2"/>
    <w:rsid w:val="00F179CF"/>
    <w:rsid w:val="00F203C0"/>
    <w:rsid w:val="00F21C92"/>
    <w:rsid w:val="00F22460"/>
    <w:rsid w:val="00F2255E"/>
    <w:rsid w:val="00F226BE"/>
    <w:rsid w:val="00F22DF7"/>
    <w:rsid w:val="00F234A7"/>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6A7F"/>
    <w:rsid w:val="00F36ACD"/>
    <w:rsid w:val="00F36B00"/>
    <w:rsid w:val="00F36F6D"/>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46EE"/>
    <w:rsid w:val="00F549A4"/>
    <w:rsid w:val="00F556EE"/>
    <w:rsid w:val="00F563A5"/>
    <w:rsid w:val="00F56AC9"/>
    <w:rsid w:val="00F56D65"/>
    <w:rsid w:val="00F6062C"/>
    <w:rsid w:val="00F621CC"/>
    <w:rsid w:val="00F64126"/>
    <w:rsid w:val="00F64830"/>
    <w:rsid w:val="00F651B5"/>
    <w:rsid w:val="00F6548F"/>
    <w:rsid w:val="00F65C61"/>
    <w:rsid w:val="00F65D56"/>
    <w:rsid w:val="00F66536"/>
    <w:rsid w:val="00F67168"/>
    <w:rsid w:val="00F671C8"/>
    <w:rsid w:val="00F67282"/>
    <w:rsid w:val="00F67DB8"/>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6F18"/>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618"/>
    <w:rsid w:val="00FE1AE9"/>
    <w:rsid w:val="00FE22D5"/>
    <w:rsid w:val="00FE2674"/>
    <w:rsid w:val="00FE2BBA"/>
    <w:rsid w:val="00FE3A63"/>
    <w:rsid w:val="00FE4163"/>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FF1FD1-610F-4382-B866-572C482B4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2</TotalTime>
  <Pages>11</Pages>
  <Words>2470</Words>
  <Characters>14079</Characters>
  <Application>Microsoft Office Word</Application>
  <DocSecurity>0</DocSecurity>
  <Lines>117</Lines>
  <Paragraphs>33</Paragraphs>
  <ScaleCrop>false</ScaleCrop>
  <Company/>
  <LinksUpToDate>false</LinksUpToDate>
  <CharactersWithSpaces>16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364</cp:revision>
  <cp:lastPrinted>2019-03-18T09:10:00Z</cp:lastPrinted>
  <dcterms:created xsi:type="dcterms:W3CDTF">2019-03-09T13:40:00Z</dcterms:created>
  <dcterms:modified xsi:type="dcterms:W3CDTF">2019-03-25T12:54:00Z</dcterms:modified>
</cp:coreProperties>
</file>